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EastAsia" w:hAnsiTheme="minorEastAsia"/>
        </w:rPr>
        <w:id w:val="-1047907735"/>
        <w:docPartObj>
          <w:docPartGallery w:val="Cover Pages"/>
          <w:docPartUnique/>
        </w:docPartObj>
      </w:sdtPr>
      <w:sdtEndPr>
        <w:rPr>
          <w:rFonts w:cstheme="majorBidi"/>
          <w:caps/>
          <w:color w:val="418AB3" w:themeColor="accent1"/>
          <w:kern w:val="0"/>
          <w:sz w:val="72"/>
          <w:szCs w:val="72"/>
        </w:rPr>
      </w:sdtEndPr>
      <w:sdtContent>
        <w:p w14:paraId="7F6B4277" w14:textId="1964C6BC" w:rsidR="00280807" w:rsidRPr="00ED10E7" w:rsidRDefault="00280807">
          <w:pPr>
            <w:rPr>
              <w:rFonts w:asciiTheme="minorEastAsia" w:hAnsiTheme="minorEastAsia"/>
            </w:rPr>
          </w:pPr>
          <w:r w:rsidRPr="00ED10E7">
            <w:rPr>
              <w:rFonts w:asciiTheme="minorEastAsia" w:hAnsiTheme="minorEastAsia"/>
              <w:noProof/>
            </w:rPr>
            <mc:AlternateContent>
              <mc:Choice Requires="wpg">
                <w:drawing>
                  <wp:anchor distT="0" distB="0" distL="114300" distR="114300" simplePos="0" relativeHeight="251670528" behindDoc="0" locked="0" layoutInCell="1" allowOverlap="1" wp14:anchorId="50E1C89D" wp14:editId="00DA12C5">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ED1E24F" id="组 149" o:spid="_x0000_s1026" style="position:absolute;left:0;text-align:left;margin-left:0;margin-top:0;width:8in;height:95.7pt;z-index:25167052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18ab3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D10E7">
            <w:rPr>
              <w:rFonts w:asciiTheme="minorEastAsia" w:hAnsiTheme="minorEastAsia"/>
              <w:noProof/>
            </w:rPr>
            <mc:AlternateContent>
              <mc:Choice Requires="wps">
                <w:drawing>
                  <wp:anchor distT="0" distB="0" distL="114300" distR="114300" simplePos="0" relativeHeight="251668480" behindDoc="0" locked="0" layoutInCell="1" allowOverlap="1" wp14:anchorId="490EB9FA" wp14:editId="55017E5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B9F043D" w14:textId="66E4A121" w:rsidR="00280807" w:rsidRDefault="00280807">
                                    <w:pPr>
                                      <w:pStyle w:val="a8"/>
                                      <w:jc w:val="right"/>
                                      <w:rPr>
                                        <w:color w:val="595959" w:themeColor="text1" w:themeTint="A6"/>
                                        <w:sz w:val="28"/>
                                        <w:szCs w:val="28"/>
                                      </w:rPr>
                                    </w:pPr>
                                    <w:r>
                                      <w:rPr>
                                        <w:color w:val="595959" w:themeColor="text1" w:themeTint="A6"/>
                                        <w:sz w:val="28"/>
                                        <w:szCs w:val="28"/>
                                      </w:rPr>
                                      <w:t>上海</w:t>
                                    </w:r>
                                    <w:r>
                                      <w:rPr>
                                        <w:rFonts w:hint="eastAsia"/>
                                        <w:color w:val="595959" w:themeColor="text1" w:themeTint="A6"/>
                                        <w:sz w:val="28"/>
                                        <w:szCs w:val="28"/>
                                      </w:rPr>
                                      <w:t>双地信息</w:t>
                                    </w:r>
                                    <w:r>
                                      <w:rPr>
                                        <w:color w:val="595959" w:themeColor="text1" w:themeTint="A6"/>
                                        <w:sz w:val="28"/>
                                        <w:szCs w:val="28"/>
                                      </w:rPr>
                                      <w:t>系统有限公司</w:t>
                                    </w:r>
                                  </w:p>
                                </w:sdtContent>
                              </w:sdt>
                              <w:p w14:paraId="4E728D92" w14:textId="5F62F37F" w:rsidR="00280807" w:rsidRPr="00280807" w:rsidRDefault="00280807">
                                <w:pPr>
                                  <w:pStyle w:val="a8"/>
                                  <w:jc w:val="right"/>
                                  <w:rPr>
                                    <w:color w:val="595959" w:themeColor="text1" w:themeTint="A6"/>
                                    <w:sz w:val="28"/>
                                    <w:szCs w:val="18"/>
                                  </w:rPr>
                                </w:pPr>
                                <w:r w:rsidRPr="00280807">
                                  <w:rPr>
                                    <w:rFonts w:hint="eastAsia"/>
                                    <w:color w:val="595959" w:themeColor="text1" w:themeTint="A6"/>
                                    <w:sz w:val="28"/>
                                    <w:szCs w:val="18"/>
                                  </w:rPr>
                                  <w:t>2</w:t>
                                </w:r>
                                <w:r w:rsidRPr="00280807">
                                  <w:rPr>
                                    <w:color w:val="595959" w:themeColor="text1" w:themeTint="A6"/>
                                    <w:sz w:val="28"/>
                                    <w:szCs w:val="18"/>
                                  </w:rPr>
                                  <w:t>016-8-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90EB9FA" id="_x0000_t202" coordsize="21600,21600" o:spt="202" path="m,l,21600r21600,l21600,xe">
                    <v:stroke joinstyle="miter"/>
                    <v:path gradientshapeok="t" o:connecttype="rect"/>
                  </v:shapetype>
                  <v:shape id="文本框 152" o:spid="_x0000_s1026" type="#_x0000_t202" style="position:absolute;left:0;text-align:left;margin-left:0;margin-top:0;width:8in;height:1in;z-index:251668480;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B9F043D" w14:textId="66E4A121" w:rsidR="00280807" w:rsidRDefault="00280807">
                              <w:pPr>
                                <w:pStyle w:val="a8"/>
                                <w:jc w:val="right"/>
                                <w:rPr>
                                  <w:color w:val="595959" w:themeColor="text1" w:themeTint="A6"/>
                                  <w:sz w:val="28"/>
                                  <w:szCs w:val="28"/>
                                </w:rPr>
                              </w:pPr>
                              <w:r>
                                <w:rPr>
                                  <w:color w:val="595959" w:themeColor="text1" w:themeTint="A6"/>
                                  <w:sz w:val="28"/>
                                  <w:szCs w:val="28"/>
                                </w:rPr>
                                <w:t>上海</w:t>
                              </w:r>
                              <w:r>
                                <w:rPr>
                                  <w:rFonts w:hint="eastAsia"/>
                                  <w:color w:val="595959" w:themeColor="text1" w:themeTint="A6"/>
                                  <w:sz w:val="28"/>
                                  <w:szCs w:val="28"/>
                                </w:rPr>
                                <w:t>双地信息</w:t>
                              </w:r>
                              <w:r>
                                <w:rPr>
                                  <w:color w:val="595959" w:themeColor="text1" w:themeTint="A6"/>
                                  <w:sz w:val="28"/>
                                  <w:szCs w:val="28"/>
                                </w:rPr>
                                <w:t>系统有限公司</w:t>
                              </w:r>
                            </w:p>
                          </w:sdtContent>
                        </w:sdt>
                        <w:p w14:paraId="4E728D92" w14:textId="5F62F37F" w:rsidR="00280807" w:rsidRPr="00280807" w:rsidRDefault="00280807">
                          <w:pPr>
                            <w:pStyle w:val="a8"/>
                            <w:jc w:val="right"/>
                            <w:rPr>
                              <w:color w:val="595959" w:themeColor="text1" w:themeTint="A6"/>
                              <w:sz w:val="28"/>
                              <w:szCs w:val="18"/>
                            </w:rPr>
                          </w:pPr>
                          <w:r w:rsidRPr="00280807">
                            <w:rPr>
                              <w:rFonts w:hint="eastAsia"/>
                              <w:color w:val="595959" w:themeColor="text1" w:themeTint="A6"/>
                              <w:sz w:val="28"/>
                              <w:szCs w:val="18"/>
                            </w:rPr>
                            <w:t>2</w:t>
                          </w:r>
                          <w:r w:rsidRPr="00280807">
                            <w:rPr>
                              <w:color w:val="595959" w:themeColor="text1" w:themeTint="A6"/>
                              <w:sz w:val="28"/>
                              <w:szCs w:val="18"/>
                            </w:rPr>
                            <w:t>016-8-2</w:t>
                          </w:r>
                        </w:p>
                      </w:txbxContent>
                    </v:textbox>
                    <w10:wrap type="square" anchorx="page" anchory="page"/>
                  </v:shape>
                </w:pict>
              </mc:Fallback>
            </mc:AlternateContent>
          </w:r>
          <w:r w:rsidRPr="00ED10E7">
            <w:rPr>
              <w:rFonts w:asciiTheme="minorEastAsia" w:hAnsiTheme="minorEastAsia"/>
              <w:noProof/>
            </w:rPr>
            <mc:AlternateContent>
              <mc:Choice Requires="wps">
                <w:drawing>
                  <wp:anchor distT="0" distB="0" distL="114300" distR="114300" simplePos="0" relativeHeight="251667456" behindDoc="0" locked="0" layoutInCell="1" allowOverlap="1" wp14:anchorId="6ACA754D" wp14:editId="4A28DFE8">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2348C5" w14:textId="27216BAC" w:rsidR="00280807" w:rsidRDefault="00823ED2">
                                <w:pPr>
                                  <w:jc w:val="right"/>
                                  <w:rPr>
                                    <w:color w:val="418AB3" w:themeColor="accent1"/>
                                    <w:sz w:val="64"/>
                                    <w:szCs w:val="64"/>
                                  </w:rPr>
                                </w:pPr>
                                <w:sdt>
                                  <w:sdtPr>
                                    <w:rPr>
                                      <w:caps/>
                                      <w:color w:val="418AB3" w:themeColor="accent1"/>
                                      <w:sz w:val="56"/>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80807" w:rsidRPr="00280807">
                                      <w:rPr>
                                        <w:rFonts w:hint="eastAsia"/>
                                        <w:caps/>
                                        <w:color w:val="418AB3" w:themeColor="accent1"/>
                                        <w:sz w:val="56"/>
                                        <w:szCs w:val="64"/>
                                      </w:rPr>
                                      <w:t>上海图书馆</w:t>
                                    </w:r>
                                    <w:r w:rsidR="00280807" w:rsidRPr="00280807">
                                      <w:rPr>
                                        <w:caps/>
                                        <w:color w:val="418AB3" w:themeColor="accent1"/>
                                        <w:sz w:val="56"/>
                                        <w:szCs w:val="64"/>
                                      </w:rPr>
                                      <w:br/>
                                    </w:r>
                                    <w:r w:rsidR="00280807" w:rsidRPr="00280807">
                                      <w:rPr>
                                        <w:rFonts w:hint="eastAsia"/>
                                        <w:caps/>
                                        <w:color w:val="418AB3" w:themeColor="accent1"/>
                                        <w:sz w:val="56"/>
                                        <w:szCs w:val="64"/>
                                      </w:rPr>
                                      <w:t>众包服务平台和基础服务平台</w:t>
                                    </w:r>
                                  </w:sdtContent>
                                </w:sdt>
                              </w:p>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EAB63D1" w14:textId="6F68EB8D" w:rsidR="00280807" w:rsidRDefault="00280807">
                                    <w:pPr>
                                      <w:jc w:val="right"/>
                                      <w:rPr>
                                        <w:smallCaps/>
                                        <w:color w:val="404040" w:themeColor="text1" w:themeTint="BF"/>
                                        <w:sz w:val="36"/>
                                        <w:szCs w:val="36"/>
                                      </w:rPr>
                                    </w:pPr>
                                    <w:r>
                                      <w:rPr>
                                        <w:rFonts w:hint="eastAsia"/>
                                        <w:color w:val="404040" w:themeColor="text1" w:themeTint="BF"/>
                                        <w:sz w:val="36"/>
                                        <w:szCs w:val="36"/>
                                      </w:rPr>
                                      <w:t>需求分析报告</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ACA754D" id="文本框 154" o:spid="_x0000_s1027" type="#_x0000_t202" style="position:absolute;left:0;text-align:left;margin-left:0;margin-top:0;width:8in;height:286.5pt;z-index:251667456;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14:paraId="022348C5" w14:textId="27216BAC" w:rsidR="00280807" w:rsidRDefault="00823ED2">
                          <w:pPr>
                            <w:jc w:val="right"/>
                            <w:rPr>
                              <w:color w:val="418AB3" w:themeColor="accent1"/>
                              <w:sz w:val="64"/>
                              <w:szCs w:val="64"/>
                            </w:rPr>
                          </w:pPr>
                          <w:sdt>
                            <w:sdtPr>
                              <w:rPr>
                                <w:caps/>
                                <w:color w:val="418AB3" w:themeColor="accent1"/>
                                <w:sz w:val="56"/>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80807" w:rsidRPr="00280807">
                                <w:rPr>
                                  <w:rFonts w:hint="eastAsia"/>
                                  <w:caps/>
                                  <w:color w:val="418AB3" w:themeColor="accent1"/>
                                  <w:sz w:val="56"/>
                                  <w:szCs w:val="64"/>
                                </w:rPr>
                                <w:t>上海图书馆</w:t>
                              </w:r>
                              <w:r w:rsidR="00280807" w:rsidRPr="00280807">
                                <w:rPr>
                                  <w:caps/>
                                  <w:color w:val="418AB3" w:themeColor="accent1"/>
                                  <w:sz w:val="56"/>
                                  <w:szCs w:val="64"/>
                                </w:rPr>
                                <w:br/>
                              </w:r>
                              <w:r w:rsidR="00280807" w:rsidRPr="00280807">
                                <w:rPr>
                                  <w:rFonts w:hint="eastAsia"/>
                                  <w:caps/>
                                  <w:color w:val="418AB3" w:themeColor="accent1"/>
                                  <w:sz w:val="56"/>
                                  <w:szCs w:val="64"/>
                                </w:rPr>
                                <w:t>众包服务平台和基础服务平台</w:t>
                              </w:r>
                            </w:sdtContent>
                          </w:sdt>
                        </w:p>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EAB63D1" w14:textId="6F68EB8D" w:rsidR="00280807" w:rsidRDefault="00280807">
                              <w:pPr>
                                <w:jc w:val="right"/>
                                <w:rPr>
                                  <w:smallCaps/>
                                  <w:color w:val="404040" w:themeColor="text1" w:themeTint="BF"/>
                                  <w:sz w:val="36"/>
                                  <w:szCs w:val="36"/>
                                </w:rPr>
                              </w:pPr>
                              <w:r>
                                <w:rPr>
                                  <w:rFonts w:hint="eastAsia"/>
                                  <w:color w:val="404040" w:themeColor="text1" w:themeTint="BF"/>
                                  <w:sz w:val="36"/>
                                  <w:szCs w:val="36"/>
                                </w:rPr>
                                <w:t>需求分析报告</w:t>
                              </w:r>
                            </w:p>
                          </w:sdtContent>
                        </w:sdt>
                      </w:txbxContent>
                    </v:textbox>
                    <w10:wrap type="square" anchorx="page" anchory="page"/>
                  </v:shape>
                </w:pict>
              </mc:Fallback>
            </mc:AlternateContent>
          </w:r>
        </w:p>
        <w:p w14:paraId="2D91B429" w14:textId="2EC5E93D" w:rsidR="00280807" w:rsidRPr="00ED10E7" w:rsidRDefault="00280807">
          <w:pPr>
            <w:widowControl/>
            <w:jc w:val="left"/>
            <w:rPr>
              <w:rFonts w:asciiTheme="minorEastAsia" w:hAnsiTheme="minorEastAsia" w:cstheme="majorBidi"/>
              <w:caps/>
              <w:color w:val="418AB3" w:themeColor="accent1"/>
              <w:kern w:val="0"/>
              <w:sz w:val="72"/>
              <w:szCs w:val="72"/>
            </w:rPr>
          </w:pPr>
          <w:r w:rsidRPr="00ED10E7">
            <w:rPr>
              <w:rFonts w:asciiTheme="minorEastAsia" w:hAnsiTheme="minorEastAsia" w:cstheme="majorBidi"/>
              <w:caps/>
              <w:color w:val="418AB3" w:themeColor="accent1"/>
              <w:kern w:val="0"/>
              <w:sz w:val="72"/>
              <w:szCs w:val="72"/>
            </w:rPr>
            <w:br w:type="page"/>
          </w:r>
        </w:p>
      </w:sdtContent>
    </w:sdt>
    <w:bookmarkStart w:id="0" w:name="_Toc401543381" w:displacedByCustomXml="next"/>
    <w:sdt>
      <w:sdtPr>
        <w:rPr>
          <w:rFonts w:asciiTheme="minorEastAsia" w:eastAsiaTheme="minorEastAsia" w:hAnsiTheme="minorEastAsia" w:cstheme="minorBidi"/>
          <w:color w:val="auto"/>
          <w:kern w:val="2"/>
          <w:sz w:val="21"/>
          <w:szCs w:val="22"/>
          <w:lang w:val="zh-CN"/>
        </w:rPr>
        <w:id w:val="-1995790048"/>
        <w:docPartObj>
          <w:docPartGallery w:val="Table of Contents"/>
          <w:docPartUnique/>
        </w:docPartObj>
      </w:sdtPr>
      <w:sdtEndPr>
        <w:rPr>
          <w:bCs/>
        </w:rPr>
      </w:sdtEndPr>
      <w:sdtContent>
        <w:p w14:paraId="011AC77D" w14:textId="77777777" w:rsidR="00D37B36" w:rsidRPr="00ED10E7" w:rsidRDefault="00D37B36" w:rsidP="00D37B36">
          <w:pPr>
            <w:pStyle w:val="TOC"/>
            <w:jc w:val="center"/>
            <w:rPr>
              <w:rFonts w:asciiTheme="minorEastAsia" w:eastAsiaTheme="minorEastAsia" w:hAnsiTheme="minorEastAsia"/>
            </w:rPr>
          </w:pPr>
          <w:r w:rsidRPr="00ED10E7">
            <w:rPr>
              <w:rFonts w:asciiTheme="minorEastAsia" w:eastAsiaTheme="minorEastAsia" w:hAnsiTheme="minorEastAsia"/>
              <w:lang w:val="zh-CN"/>
            </w:rPr>
            <w:t>目</w:t>
          </w:r>
          <w:r w:rsidRPr="00ED10E7">
            <w:rPr>
              <w:rFonts w:asciiTheme="minorEastAsia" w:eastAsiaTheme="minorEastAsia" w:hAnsiTheme="minorEastAsia" w:hint="eastAsia"/>
              <w:lang w:val="zh-CN"/>
            </w:rPr>
            <w:t xml:space="preserve">   </w:t>
          </w:r>
          <w:r w:rsidRPr="00ED10E7">
            <w:rPr>
              <w:rFonts w:asciiTheme="minorEastAsia" w:eastAsiaTheme="minorEastAsia" w:hAnsiTheme="minorEastAsia"/>
              <w:lang w:val="zh-CN"/>
            </w:rPr>
            <w:t>录</w:t>
          </w:r>
        </w:p>
        <w:p w14:paraId="56EA8A9A" w14:textId="733C1322" w:rsidR="00386F1C" w:rsidRPr="00386F1C" w:rsidRDefault="00D37B36">
          <w:pPr>
            <w:pStyle w:val="11"/>
            <w:tabs>
              <w:tab w:val="left" w:pos="420"/>
              <w:tab w:val="right" w:leader="dot" w:pos="8296"/>
            </w:tabs>
            <w:rPr>
              <w:noProof/>
              <w:kern w:val="2"/>
              <w:sz w:val="16"/>
            </w:rPr>
          </w:pPr>
          <w:r w:rsidRPr="00ED10E7">
            <w:rPr>
              <w:rFonts w:asciiTheme="minorEastAsia" w:hAnsiTheme="minorEastAsia"/>
              <w:sz w:val="13"/>
            </w:rPr>
            <w:fldChar w:fldCharType="begin"/>
          </w:r>
          <w:r w:rsidRPr="00ED10E7">
            <w:rPr>
              <w:rFonts w:asciiTheme="minorEastAsia" w:hAnsiTheme="minorEastAsia"/>
              <w:sz w:val="13"/>
            </w:rPr>
            <w:instrText xml:space="preserve"> TOC \o "1-3" \h \z \u </w:instrText>
          </w:r>
          <w:r w:rsidRPr="00ED10E7">
            <w:rPr>
              <w:rFonts w:asciiTheme="minorEastAsia" w:hAnsiTheme="minorEastAsia"/>
              <w:sz w:val="13"/>
            </w:rPr>
            <w:fldChar w:fldCharType="separate"/>
          </w:r>
          <w:hyperlink w:anchor="_Toc466188652" w:history="1">
            <w:r w:rsidR="00386F1C" w:rsidRPr="00386F1C">
              <w:rPr>
                <w:rStyle w:val="afb"/>
                <w:noProof/>
                <w:sz w:val="18"/>
              </w:rPr>
              <w:t>1.</w:t>
            </w:r>
            <w:r w:rsidR="00386F1C" w:rsidRPr="00386F1C">
              <w:rPr>
                <w:noProof/>
                <w:kern w:val="2"/>
                <w:sz w:val="16"/>
              </w:rPr>
              <w:tab/>
            </w:r>
            <w:r w:rsidR="00386F1C" w:rsidRPr="00386F1C">
              <w:rPr>
                <w:rStyle w:val="afb"/>
                <w:noProof/>
                <w:sz w:val="18"/>
              </w:rPr>
              <w:t>众包服务平台</w:t>
            </w:r>
            <w:r w:rsidR="00386F1C" w:rsidRPr="00386F1C">
              <w:rPr>
                <w:noProof/>
                <w:webHidden/>
                <w:sz w:val="18"/>
              </w:rPr>
              <w:tab/>
            </w:r>
            <w:r w:rsidR="00386F1C" w:rsidRPr="00386F1C">
              <w:rPr>
                <w:noProof/>
                <w:webHidden/>
                <w:sz w:val="18"/>
              </w:rPr>
              <w:fldChar w:fldCharType="begin"/>
            </w:r>
            <w:r w:rsidR="00386F1C" w:rsidRPr="00386F1C">
              <w:rPr>
                <w:noProof/>
                <w:webHidden/>
                <w:sz w:val="18"/>
              </w:rPr>
              <w:instrText xml:space="preserve"> PAGEREF _Toc466188652 \h </w:instrText>
            </w:r>
            <w:r w:rsidR="00386F1C" w:rsidRPr="00386F1C">
              <w:rPr>
                <w:noProof/>
                <w:webHidden/>
                <w:sz w:val="18"/>
              </w:rPr>
            </w:r>
            <w:r w:rsidR="00386F1C" w:rsidRPr="00386F1C">
              <w:rPr>
                <w:noProof/>
                <w:webHidden/>
                <w:sz w:val="18"/>
              </w:rPr>
              <w:fldChar w:fldCharType="separate"/>
            </w:r>
            <w:r w:rsidR="00386F1C" w:rsidRPr="00386F1C">
              <w:rPr>
                <w:noProof/>
                <w:webHidden/>
                <w:sz w:val="18"/>
              </w:rPr>
              <w:t>4</w:t>
            </w:r>
            <w:r w:rsidR="00386F1C" w:rsidRPr="00386F1C">
              <w:rPr>
                <w:noProof/>
                <w:webHidden/>
                <w:sz w:val="18"/>
              </w:rPr>
              <w:fldChar w:fldCharType="end"/>
            </w:r>
          </w:hyperlink>
        </w:p>
        <w:p w14:paraId="7ED413FA" w14:textId="25088A00" w:rsidR="00386F1C" w:rsidRPr="00386F1C" w:rsidRDefault="00386F1C">
          <w:pPr>
            <w:pStyle w:val="21"/>
            <w:tabs>
              <w:tab w:val="left" w:pos="1260"/>
              <w:tab w:val="right" w:leader="dot" w:pos="8296"/>
            </w:tabs>
            <w:rPr>
              <w:noProof/>
              <w:kern w:val="2"/>
              <w:sz w:val="16"/>
            </w:rPr>
          </w:pPr>
          <w:hyperlink w:anchor="_Toc466188653" w:history="1">
            <w:r w:rsidRPr="00386F1C">
              <w:rPr>
                <w:rStyle w:val="afb"/>
                <w:rFonts w:asciiTheme="minorEastAsia" w:hAnsiTheme="minorEastAsia"/>
                <w:noProof/>
                <w:sz w:val="18"/>
              </w:rPr>
              <w:t>1.1.</w:t>
            </w:r>
            <w:r w:rsidRPr="00386F1C">
              <w:rPr>
                <w:noProof/>
                <w:kern w:val="2"/>
                <w:sz w:val="16"/>
              </w:rPr>
              <w:tab/>
            </w:r>
            <w:r w:rsidRPr="00386F1C">
              <w:rPr>
                <w:rStyle w:val="afb"/>
                <w:rFonts w:asciiTheme="minorEastAsia" w:hAnsiTheme="minorEastAsia"/>
                <w:noProof/>
                <w:sz w:val="18"/>
              </w:rPr>
              <w:t>众包工作流程主要模块</w:t>
            </w:r>
            <w:r w:rsidRPr="00386F1C">
              <w:rPr>
                <w:noProof/>
                <w:webHidden/>
                <w:sz w:val="18"/>
              </w:rPr>
              <w:tab/>
            </w:r>
            <w:r w:rsidRPr="00386F1C">
              <w:rPr>
                <w:noProof/>
                <w:webHidden/>
                <w:sz w:val="18"/>
              </w:rPr>
              <w:fldChar w:fldCharType="begin"/>
            </w:r>
            <w:r w:rsidRPr="00386F1C">
              <w:rPr>
                <w:noProof/>
                <w:webHidden/>
                <w:sz w:val="18"/>
              </w:rPr>
              <w:instrText xml:space="preserve"> PAGEREF _Toc466188653 \h </w:instrText>
            </w:r>
            <w:r w:rsidRPr="00386F1C">
              <w:rPr>
                <w:noProof/>
                <w:webHidden/>
                <w:sz w:val="18"/>
              </w:rPr>
            </w:r>
            <w:r w:rsidRPr="00386F1C">
              <w:rPr>
                <w:noProof/>
                <w:webHidden/>
                <w:sz w:val="18"/>
              </w:rPr>
              <w:fldChar w:fldCharType="separate"/>
            </w:r>
            <w:r w:rsidRPr="00386F1C">
              <w:rPr>
                <w:noProof/>
                <w:webHidden/>
                <w:sz w:val="18"/>
              </w:rPr>
              <w:t>4</w:t>
            </w:r>
            <w:r w:rsidRPr="00386F1C">
              <w:rPr>
                <w:noProof/>
                <w:webHidden/>
                <w:sz w:val="18"/>
              </w:rPr>
              <w:fldChar w:fldCharType="end"/>
            </w:r>
          </w:hyperlink>
        </w:p>
        <w:p w14:paraId="290F5C73" w14:textId="773F5C48" w:rsidR="00386F1C" w:rsidRPr="00386F1C" w:rsidRDefault="00386F1C">
          <w:pPr>
            <w:pStyle w:val="21"/>
            <w:tabs>
              <w:tab w:val="left" w:pos="1260"/>
              <w:tab w:val="right" w:leader="dot" w:pos="8296"/>
            </w:tabs>
            <w:rPr>
              <w:noProof/>
              <w:kern w:val="2"/>
              <w:sz w:val="16"/>
            </w:rPr>
          </w:pPr>
          <w:hyperlink w:anchor="_Toc466188654" w:history="1">
            <w:r w:rsidRPr="00386F1C">
              <w:rPr>
                <w:rStyle w:val="afb"/>
                <w:rFonts w:asciiTheme="minorEastAsia" w:hAnsiTheme="minorEastAsia"/>
                <w:noProof/>
                <w:sz w:val="18"/>
              </w:rPr>
              <w:t>1.2.</w:t>
            </w:r>
            <w:r w:rsidRPr="00386F1C">
              <w:rPr>
                <w:noProof/>
                <w:kern w:val="2"/>
                <w:sz w:val="16"/>
              </w:rPr>
              <w:tab/>
            </w:r>
            <w:r w:rsidRPr="00386F1C">
              <w:rPr>
                <w:rStyle w:val="afb"/>
                <w:rFonts w:asciiTheme="minorEastAsia" w:hAnsiTheme="minorEastAsia"/>
                <w:noProof/>
                <w:sz w:val="18"/>
              </w:rPr>
              <w:t>众包基本流程</w:t>
            </w:r>
            <w:r w:rsidRPr="00386F1C">
              <w:rPr>
                <w:noProof/>
                <w:webHidden/>
                <w:sz w:val="18"/>
              </w:rPr>
              <w:tab/>
            </w:r>
            <w:r w:rsidRPr="00386F1C">
              <w:rPr>
                <w:noProof/>
                <w:webHidden/>
                <w:sz w:val="18"/>
              </w:rPr>
              <w:fldChar w:fldCharType="begin"/>
            </w:r>
            <w:r w:rsidRPr="00386F1C">
              <w:rPr>
                <w:noProof/>
                <w:webHidden/>
                <w:sz w:val="18"/>
              </w:rPr>
              <w:instrText xml:space="preserve"> PAGEREF _Toc466188654 \h </w:instrText>
            </w:r>
            <w:r w:rsidRPr="00386F1C">
              <w:rPr>
                <w:noProof/>
                <w:webHidden/>
                <w:sz w:val="18"/>
              </w:rPr>
            </w:r>
            <w:r w:rsidRPr="00386F1C">
              <w:rPr>
                <w:noProof/>
                <w:webHidden/>
                <w:sz w:val="18"/>
              </w:rPr>
              <w:fldChar w:fldCharType="separate"/>
            </w:r>
            <w:r w:rsidRPr="00386F1C">
              <w:rPr>
                <w:noProof/>
                <w:webHidden/>
                <w:sz w:val="18"/>
              </w:rPr>
              <w:t>4</w:t>
            </w:r>
            <w:r w:rsidRPr="00386F1C">
              <w:rPr>
                <w:noProof/>
                <w:webHidden/>
                <w:sz w:val="18"/>
              </w:rPr>
              <w:fldChar w:fldCharType="end"/>
            </w:r>
          </w:hyperlink>
        </w:p>
        <w:p w14:paraId="4D5A80B7" w14:textId="433A3C5A" w:rsidR="00386F1C" w:rsidRPr="00386F1C" w:rsidRDefault="00386F1C">
          <w:pPr>
            <w:pStyle w:val="21"/>
            <w:tabs>
              <w:tab w:val="left" w:pos="1260"/>
              <w:tab w:val="right" w:leader="dot" w:pos="8296"/>
            </w:tabs>
            <w:rPr>
              <w:noProof/>
              <w:kern w:val="2"/>
              <w:sz w:val="16"/>
            </w:rPr>
          </w:pPr>
          <w:hyperlink w:anchor="_Toc466188655" w:history="1">
            <w:r w:rsidRPr="00386F1C">
              <w:rPr>
                <w:rStyle w:val="afb"/>
                <w:rFonts w:asciiTheme="minorEastAsia" w:hAnsiTheme="minorEastAsia"/>
                <w:noProof/>
                <w:sz w:val="18"/>
              </w:rPr>
              <w:t>1.3.</w:t>
            </w:r>
            <w:r w:rsidRPr="00386F1C">
              <w:rPr>
                <w:noProof/>
                <w:kern w:val="2"/>
                <w:sz w:val="16"/>
              </w:rPr>
              <w:tab/>
            </w:r>
            <w:r w:rsidRPr="00386F1C">
              <w:rPr>
                <w:rStyle w:val="afb"/>
                <w:rFonts w:asciiTheme="minorEastAsia" w:hAnsiTheme="minorEastAsia"/>
                <w:noProof/>
                <w:sz w:val="18"/>
              </w:rPr>
              <w:t>众包项目策划</w:t>
            </w:r>
            <w:r w:rsidRPr="00386F1C">
              <w:rPr>
                <w:noProof/>
                <w:webHidden/>
                <w:sz w:val="18"/>
              </w:rPr>
              <w:tab/>
            </w:r>
            <w:r w:rsidRPr="00386F1C">
              <w:rPr>
                <w:noProof/>
                <w:webHidden/>
                <w:sz w:val="18"/>
              </w:rPr>
              <w:fldChar w:fldCharType="begin"/>
            </w:r>
            <w:r w:rsidRPr="00386F1C">
              <w:rPr>
                <w:noProof/>
                <w:webHidden/>
                <w:sz w:val="18"/>
              </w:rPr>
              <w:instrText xml:space="preserve"> PAGEREF _Toc466188655 \h </w:instrText>
            </w:r>
            <w:r w:rsidRPr="00386F1C">
              <w:rPr>
                <w:noProof/>
                <w:webHidden/>
                <w:sz w:val="18"/>
              </w:rPr>
            </w:r>
            <w:r w:rsidRPr="00386F1C">
              <w:rPr>
                <w:noProof/>
                <w:webHidden/>
                <w:sz w:val="18"/>
              </w:rPr>
              <w:fldChar w:fldCharType="separate"/>
            </w:r>
            <w:r w:rsidRPr="00386F1C">
              <w:rPr>
                <w:noProof/>
                <w:webHidden/>
                <w:sz w:val="18"/>
              </w:rPr>
              <w:t>6</w:t>
            </w:r>
            <w:r w:rsidRPr="00386F1C">
              <w:rPr>
                <w:noProof/>
                <w:webHidden/>
                <w:sz w:val="18"/>
              </w:rPr>
              <w:fldChar w:fldCharType="end"/>
            </w:r>
          </w:hyperlink>
        </w:p>
        <w:p w14:paraId="2408DDA0" w14:textId="255092D7" w:rsidR="00386F1C" w:rsidRPr="00386F1C" w:rsidRDefault="00386F1C">
          <w:pPr>
            <w:pStyle w:val="21"/>
            <w:tabs>
              <w:tab w:val="left" w:pos="1260"/>
              <w:tab w:val="right" w:leader="dot" w:pos="8296"/>
            </w:tabs>
            <w:rPr>
              <w:noProof/>
              <w:kern w:val="2"/>
              <w:sz w:val="16"/>
            </w:rPr>
          </w:pPr>
          <w:hyperlink w:anchor="_Toc466188656" w:history="1">
            <w:r w:rsidRPr="00386F1C">
              <w:rPr>
                <w:rStyle w:val="afb"/>
                <w:rFonts w:asciiTheme="minorEastAsia" w:hAnsiTheme="minorEastAsia"/>
                <w:noProof/>
                <w:sz w:val="18"/>
              </w:rPr>
              <w:t>1.4.</w:t>
            </w:r>
            <w:r w:rsidRPr="00386F1C">
              <w:rPr>
                <w:noProof/>
                <w:kern w:val="2"/>
                <w:sz w:val="16"/>
              </w:rPr>
              <w:tab/>
            </w:r>
            <w:r w:rsidRPr="00386F1C">
              <w:rPr>
                <w:rStyle w:val="afb"/>
                <w:rFonts w:asciiTheme="minorEastAsia" w:hAnsiTheme="minorEastAsia"/>
                <w:noProof/>
                <w:sz w:val="18"/>
              </w:rPr>
              <w:t>任务发布</w:t>
            </w:r>
            <w:r w:rsidRPr="00386F1C">
              <w:rPr>
                <w:noProof/>
                <w:webHidden/>
                <w:sz w:val="18"/>
              </w:rPr>
              <w:tab/>
            </w:r>
            <w:r w:rsidRPr="00386F1C">
              <w:rPr>
                <w:noProof/>
                <w:webHidden/>
                <w:sz w:val="18"/>
              </w:rPr>
              <w:fldChar w:fldCharType="begin"/>
            </w:r>
            <w:r w:rsidRPr="00386F1C">
              <w:rPr>
                <w:noProof/>
                <w:webHidden/>
                <w:sz w:val="18"/>
              </w:rPr>
              <w:instrText xml:space="preserve"> PAGEREF _Toc466188656 \h </w:instrText>
            </w:r>
            <w:r w:rsidRPr="00386F1C">
              <w:rPr>
                <w:noProof/>
                <w:webHidden/>
                <w:sz w:val="18"/>
              </w:rPr>
            </w:r>
            <w:r w:rsidRPr="00386F1C">
              <w:rPr>
                <w:noProof/>
                <w:webHidden/>
                <w:sz w:val="18"/>
              </w:rPr>
              <w:fldChar w:fldCharType="separate"/>
            </w:r>
            <w:r w:rsidRPr="00386F1C">
              <w:rPr>
                <w:noProof/>
                <w:webHidden/>
                <w:sz w:val="18"/>
              </w:rPr>
              <w:t>6</w:t>
            </w:r>
            <w:r w:rsidRPr="00386F1C">
              <w:rPr>
                <w:noProof/>
                <w:webHidden/>
                <w:sz w:val="18"/>
              </w:rPr>
              <w:fldChar w:fldCharType="end"/>
            </w:r>
          </w:hyperlink>
        </w:p>
        <w:p w14:paraId="032B013F" w14:textId="29801AE5" w:rsidR="00386F1C" w:rsidRPr="00386F1C" w:rsidRDefault="00386F1C">
          <w:pPr>
            <w:pStyle w:val="31"/>
            <w:tabs>
              <w:tab w:val="left" w:pos="1680"/>
              <w:tab w:val="right" w:leader="dot" w:pos="8296"/>
            </w:tabs>
            <w:rPr>
              <w:noProof/>
              <w:kern w:val="2"/>
              <w:sz w:val="16"/>
            </w:rPr>
          </w:pPr>
          <w:hyperlink w:anchor="_Toc466188657" w:history="1">
            <w:r w:rsidRPr="00386F1C">
              <w:rPr>
                <w:rStyle w:val="afb"/>
                <w:rFonts w:asciiTheme="minorEastAsia" w:hAnsiTheme="minorEastAsia"/>
                <w:noProof/>
                <w:sz w:val="18"/>
              </w:rPr>
              <w:t>1.4.1.</w:t>
            </w:r>
            <w:r w:rsidRPr="00386F1C">
              <w:rPr>
                <w:noProof/>
                <w:kern w:val="2"/>
                <w:sz w:val="16"/>
              </w:rPr>
              <w:tab/>
            </w:r>
            <w:r w:rsidRPr="00386F1C">
              <w:rPr>
                <w:rStyle w:val="afb"/>
                <w:rFonts w:asciiTheme="minorEastAsia" w:hAnsiTheme="minorEastAsia"/>
                <w:noProof/>
                <w:sz w:val="18"/>
              </w:rPr>
              <w:t>项目组织和发布</w:t>
            </w:r>
            <w:r w:rsidRPr="00386F1C">
              <w:rPr>
                <w:noProof/>
                <w:webHidden/>
                <w:sz w:val="18"/>
              </w:rPr>
              <w:tab/>
            </w:r>
            <w:r w:rsidRPr="00386F1C">
              <w:rPr>
                <w:noProof/>
                <w:webHidden/>
                <w:sz w:val="18"/>
              </w:rPr>
              <w:fldChar w:fldCharType="begin"/>
            </w:r>
            <w:r w:rsidRPr="00386F1C">
              <w:rPr>
                <w:noProof/>
                <w:webHidden/>
                <w:sz w:val="18"/>
              </w:rPr>
              <w:instrText xml:space="preserve"> PAGEREF _Toc466188657 \h </w:instrText>
            </w:r>
            <w:r w:rsidRPr="00386F1C">
              <w:rPr>
                <w:noProof/>
                <w:webHidden/>
                <w:sz w:val="18"/>
              </w:rPr>
            </w:r>
            <w:r w:rsidRPr="00386F1C">
              <w:rPr>
                <w:noProof/>
                <w:webHidden/>
                <w:sz w:val="18"/>
              </w:rPr>
              <w:fldChar w:fldCharType="separate"/>
            </w:r>
            <w:r w:rsidRPr="00386F1C">
              <w:rPr>
                <w:noProof/>
                <w:webHidden/>
                <w:sz w:val="18"/>
              </w:rPr>
              <w:t>6</w:t>
            </w:r>
            <w:r w:rsidRPr="00386F1C">
              <w:rPr>
                <w:noProof/>
                <w:webHidden/>
                <w:sz w:val="18"/>
              </w:rPr>
              <w:fldChar w:fldCharType="end"/>
            </w:r>
          </w:hyperlink>
        </w:p>
        <w:p w14:paraId="23DB7141" w14:textId="6139A026" w:rsidR="00386F1C" w:rsidRPr="00386F1C" w:rsidRDefault="00386F1C">
          <w:pPr>
            <w:pStyle w:val="31"/>
            <w:tabs>
              <w:tab w:val="left" w:pos="1680"/>
              <w:tab w:val="right" w:leader="dot" w:pos="8296"/>
            </w:tabs>
            <w:rPr>
              <w:noProof/>
              <w:kern w:val="2"/>
              <w:sz w:val="16"/>
            </w:rPr>
          </w:pPr>
          <w:hyperlink w:anchor="_Toc466188658" w:history="1">
            <w:r w:rsidRPr="00386F1C">
              <w:rPr>
                <w:rStyle w:val="afb"/>
                <w:rFonts w:asciiTheme="minorEastAsia" w:hAnsiTheme="minorEastAsia"/>
                <w:noProof/>
                <w:sz w:val="18"/>
              </w:rPr>
              <w:t>1.4.2.</w:t>
            </w:r>
            <w:r w:rsidRPr="00386F1C">
              <w:rPr>
                <w:noProof/>
                <w:kern w:val="2"/>
                <w:sz w:val="16"/>
              </w:rPr>
              <w:tab/>
            </w:r>
            <w:r w:rsidRPr="00386F1C">
              <w:rPr>
                <w:rStyle w:val="afb"/>
                <w:rFonts w:asciiTheme="minorEastAsia" w:hAnsiTheme="minorEastAsia"/>
                <w:noProof/>
                <w:sz w:val="18"/>
              </w:rPr>
              <w:t>任务显示界面</w:t>
            </w:r>
            <w:r w:rsidRPr="00386F1C">
              <w:rPr>
                <w:noProof/>
                <w:webHidden/>
                <w:sz w:val="18"/>
              </w:rPr>
              <w:tab/>
            </w:r>
            <w:r w:rsidRPr="00386F1C">
              <w:rPr>
                <w:noProof/>
                <w:webHidden/>
                <w:sz w:val="18"/>
              </w:rPr>
              <w:fldChar w:fldCharType="begin"/>
            </w:r>
            <w:r w:rsidRPr="00386F1C">
              <w:rPr>
                <w:noProof/>
                <w:webHidden/>
                <w:sz w:val="18"/>
              </w:rPr>
              <w:instrText xml:space="preserve"> PAGEREF _Toc466188658 \h </w:instrText>
            </w:r>
            <w:r w:rsidRPr="00386F1C">
              <w:rPr>
                <w:noProof/>
                <w:webHidden/>
                <w:sz w:val="18"/>
              </w:rPr>
            </w:r>
            <w:r w:rsidRPr="00386F1C">
              <w:rPr>
                <w:noProof/>
                <w:webHidden/>
                <w:sz w:val="18"/>
              </w:rPr>
              <w:fldChar w:fldCharType="separate"/>
            </w:r>
            <w:r w:rsidRPr="00386F1C">
              <w:rPr>
                <w:noProof/>
                <w:webHidden/>
                <w:sz w:val="18"/>
              </w:rPr>
              <w:t>7</w:t>
            </w:r>
            <w:r w:rsidRPr="00386F1C">
              <w:rPr>
                <w:noProof/>
                <w:webHidden/>
                <w:sz w:val="18"/>
              </w:rPr>
              <w:fldChar w:fldCharType="end"/>
            </w:r>
          </w:hyperlink>
        </w:p>
        <w:p w14:paraId="34949A44" w14:textId="2E027AE4" w:rsidR="00386F1C" w:rsidRPr="00386F1C" w:rsidRDefault="00386F1C">
          <w:pPr>
            <w:pStyle w:val="21"/>
            <w:tabs>
              <w:tab w:val="left" w:pos="1260"/>
              <w:tab w:val="right" w:leader="dot" w:pos="8296"/>
            </w:tabs>
            <w:rPr>
              <w:noProof/>
              <w:kern w:val="2"/>
              <w:sz w:val="16"/>
            </w:rPr>
          </w:pPr>
          <w:hyperlink w:anchor="_Toc466188659" w:history="1">
            <w:r w:rsidRPr="00386F1C">
              <w:rPr>
                <w:rStyle w:val="afb"/>
                <w:rFonts w:asciiTheme="minorEastAsia" w:hAnsiTheme="minorEastAsia"/>
                <w:noProof/>
                <w:sz w:val="18"/>
              </w:rPr>
              <w:t>1.5.</w:t>
            </w:r>
            <w:r w:rsidRPr="00386F1C">
              <w:rPr>
                <w:noProof/>
                <w:kern w:val="2"/>
                <w:sz w:val="16"/>
              </w:rPr>
              <w:tab/>
            </w:r>
            <w:r w:rsidRPr="00386F1C">
              <w:rPr>
                <w:rStyle w:val="afb"/>
                <w:rFonts w:asciiTheme="minorEastAsia" w:hAnsiTheme="minorEastAsia"/>
                <w:noProof/>
                <w:sz w:val="18"/>
              </w:rPr>
              <w:t>任务加工</w:t>
            </w:r>
            <w:r w:rsidRPr="00386F1C">
              <w:rPr>
                <w:noProof/>
                <w:webHidden/>
                <w:sz w:val="18"/>
              </w:rPr>
              <w:tab/>
            </w:r>
            <w:r w:rsidRPr="00386F1C">
              <w:rPr>
                <w:noProof/>
                <w:webHidden/>
                <w:sz w:val="18"/>
              </w:rPr>
              <w:fldChar w:fldCharType="begin"/>
            </w:r>
            <w:r w:rsidRPr="00386F1C">
              <w:rPr>
                <w:noProof/>
                <w:webHidden/>
                <w:sz w:val="18"/>
              </w:rPr>
              <w:instrText xml:space="preserve"> PAGEREF _Toc466188659 \h </w:instrText>
            </w:r>
            <w:r w:rsidRPr="00386F1C">
              <w:rPr>
                <w:noProof/>
                <w:webHidden/>
                <w:sz w:val="18"/>
              </w:rPr>
            </w:r>
            <w:r w:rsidRPr="00386F1C">
              <w:rPr>
                <w:noProof/>
                <w:webHidden/>
                <w:sz w:val="18"/>
              </w:rPr>
              <w:fldChar w:fldCharType="separate"/>
            </w:r>
            <w:r w:rsidRPr="00386F1C">
              <w:rPr>
                <w:noProof/>
                <w:webHidden/>
                <w:sz w:val="18"/>
              </w:rPr>
              <w:t>8</w:t>
            </w:r>
            <w:r w:rsidRPr="00386F1C">
              <w:rPr>
                <w:noProof/>
                <w:webHidden/>
                <w:sz w:val="18"/>
              </w:rPr>
              <w:fldChar w:fldCharType="end"/>
            </w:r>
          </w:hyperlink>
        </w:p>
        <w:p w14:paraId="43EEF067" w14:textId="1E1DED0C" w:rsidR="00386F1C" w:rsidRPr="00386F1C" w:rsidRDefault="00386F1C">
          <w:pPr>
            <w:pStyle w:val="31"/>
            <w:tabs>
              <w:tab w:val="left" w:pos="1680"/>
              <w:tab w:val="right" w:leader="dot" w:pos="8296"/>
            </w:tabs>
            <w:rPr>
              <w:noProof/>
              <w:kern w:val="2"/>
              <w:sz w:val="16"/>
            </w:rPr>
          </w:pPr>
          <w:hyperlink w:anchor="_Toc466188660" w:history="1">
            <w:r w:rsidRPr="00386F1C">
              <w:rPr>
                <w:rStyle w:val="afb"/>
                <w:rFonts w:asciiTheme="minorEastAsia" w:hAnsiTheme="minorEastAsia"/>
                <w:noProof/>
                <w:sz w:val="18"/>
              </w:rPr>
              <w:t>1.5.1.</w:t>
            </w:r>
            <w:r w:rsidRPr="00386F1C">
              <w:rPr>
                <w:noProof/>
                <w:kern w:val="2"/>
                <w:sz w:val="16"/>
              </w:rPr>
              <w:tab/>
            </w:r>
            <w:r w:rsidRPr="00386F1C">
              <w:rPr>
                <w:rStyle w:val="afb"/>
                <w:rFonts w:asciiTheme="minorEastAsia" w:hAnsiTheme="minorEastAsia"/>
                <w:noProof/>
                <w:sz w:val="18"/>
              </w:rPr>
              <w:t>1.加工原则</w:t>
            </w:r>
            <w:r w:rsidRPr="00386F1C">
              <w:rPr>
                <w:noProof/>
                <w:webHidden/>
                <w:sz w:val="18"/>
              </w:rPr>
              <w:tab/>
            </w:r>
            <w:r w:rsidRPr="00386F1C">
              <w:rPr>
                <w:noProof/>
                <w:webHidden/>
                <w:sz w:val="18"/>
              </w:rPr>
              <w:fldChar w:fldCharType="begin"/>
            </w:r>
            <w:r w:rsidRPr="00386F1C">
              <w:rPr>
                <w:noProof/>
                <w:webHidden/>
                <w:sz w:val="18"/>
              </w:rPr>
              <w:instrText xml:space="preserve"> PAGEREF _Toc466188660 \h </w:instrText>
            </w:r>
            <w:r w:rsidRPr="00386F1C">
              <w:rPr>
                <w:noProof/>
                <w:webHidden/>
                <w:sz w:val="18"/>
              </w:rPr>
            </w:r>
            <w:r w:rsidRPr="00386F1C">
              <w:rPr>
                <w:noProof/>
                <w:webHidden/>
                <w:sz w:val="18"/>
              </w:rPr>
              <w:fldChar w:fldCharType="separate"/>
            </w:r>
            <w:r w:rsidRPr="00386F1C">
              <w:rPr>
                <w:noProof/>
                <w:webHidden/>
                <w:sz w:val="18"/>
              </w:rPr>
              <w:t>8</w:t>
            </w:r>
            <w:r w:rsidRPr="00386F1C">
              <w:rPr>
                <w:noProof/>
                <w:webHidden/>
                <w:sz w:val="18"/>
              </w:rPr>
              <w:fldChar w:fldCharType="end"/>
            </w:r>
          </w:hyperlink>
        </w:p>
        <w:p w14:paraId="4089871E" w14:textId="3623A5DD" w:rsidR="00386F1C" w:rsidRPr="00386F1C" w:rsidRDefault="00386F1C">
          <w:pPr>
            <w:pStyle w:val="31"/>
            <w:tabs>
              <w:tab w:val="left" w:pos="1680"/>
              <w:tab w:val="right" w:leader="dot" w:pos="8296"/>
            </w:tabs>
            <w:rPr>
              <w:noProof/>
              <w:kern w:val="2"/>
              <w:sz w:val="16"/>
            </w:rPr>
          </w:pPr>
          <w:hyperlink w:anchor="_Toc466188661" w:history="1">
            <w:r w:rsidRPr="00386F1C">
              <w:rPr>
                <w:rStyle w:val="afb"/>
                <w:rFonts w:asciiTheme="minorEastAsia" w:hAnsiTheme="minorEastAsia"/>
                <w:noProof/>
                <w:sz w:val="18"/>
              </w:rPr>
              <w:t>1.5.2.</w:t>
            </w:r>
            <w:r w:rsidRPr="00386F1C">
              <w:rPr>
                <w:noProof/>
                <w:kern w:val="2"/>
                <w:sz w:val="16"/>
              </w:rPr>
              <w:tab/>
            </w:r>
            <w:r w:rsidRPr="00386F1C">
              <w:rPr>
                <w:rStyle w:val="afb"/>
                <w:rFonts w:asciiTheme="minorEastAsia" w:hAnsiTheme="minorEastAsia"/>
                <w:noProof/>
                <w:sz w:val="18"/>
              </w:rPr>
              <w:t>2. 资格判定</w:t>
            </w:r>
            <w:r w:rsidRPr="00386F1C">
              <w:rPr>
                <w:noProof/>
                <w:webHidden/>
                <w:sz w:val="18"/>
              </w:rPr>
              <w:tab/>
            </w:r>
            <w:r w:rsidRPr="00386F1C">
              <w:rPr>
                <w:noProof/>
                <w:webHidden/>
                <w:sz w:val="18"/>
              </w:rPr>
              <w:fldChar w:fldCharType="begin"/>
            </w:r>
            <w:r w:rsidRPr="00386F1C">
              <w:rPr>
                <w:noProof/>
                <w:webHidden/>
                <w:sz w:val="18"/>
              </w:rPr>
              <w:instrText xml:space="preserve"> PAGEREF _Toc466188661 \h </w:instrText>
            </w:r>
            <w:r w:rsidRPr="00386F1C">
              <w:rPr>
                <w:noProof/>
                <w:webHidden/>
                <w:sz w:val="18"/>
              </w:rPr>
            </w:r>
            <w:r w:rsidRPr="00386F1C">
              <w:rPr>
                <w:noProof/>
                <w:webHidden/>
                <w:sz w:val="18"/>
              </w:rPr>
              <w:fldChar w:fldCharType="separate"/>
            </w:r>
            <w:r w:rsidRPr="00386F1C">
              <w:rPr>
                <w:noProof/>
                <w:webHidden/>
                <w:sz w:val="18"/>
              </w:rPr>
              <w:t>9</w:t>
            </w:r>
            <w:r w:rsidRPr="00386F1C">
              <w:rPr>
                <w:noProof/>
                <w:webHidden/>
                <w:sz w:val="18"/>
              </w:rPr>
              <w:fldChar w:fldCharType="end"/>
            </w:r>
          </w:hyperlink>
        </w:p>
        <w:p w14:paraId="771172B8" w14:textId="1685B2EE" w:rsidR="00386F1C" w:rsidRPr="00386F1C" w:rsidRDefault="00386F1C">
          <w:pPr>
            <w:pStyle w:val="31"/>
            <w:tabs>
              <w:tab w:val="left" w:pos="1680"/>
              <w:tab w:val="right" w:leader="dot" w:pos="8296"/>
            </w:tabs>
            <w:rPr>
              <w:noProof/>
              <w:kern w:val="2"/>
              <w:sz w:val="16"/>
            </w:rPr>
          </w:pPr>
          <w:hyperlink w:anchor="_Toc466188662" w:history="1">
            <w:r w:rsidRPr="00386F1C">
              <w:rPr>
                <w:rStyle w:val="afb"/>
                <w:rFonts w:asciiTheme="minorEastAsia" w:hAnsiTheme="minorEastAsia"/>
                <w:noProof/>
                <w:sz w:val="18"/>
              </w:rPr>
              <w:t>1.5.3.</w:t>
            </w:r>
            <w:r w:rsidRPr="00386F1C">
              <w:rPr>
                <w:noProof/>
                <w:kern w:val="2"/>
                <w:sz w:val="16"/>
              </w:rPr>
              <w:tab/>
            </w:r>
            <w:r w:rsidRPr="00386F1C">
              <w:rPr>
                <w:rStyle w:val="afb"/>
                <w:rFonts w:asciiTheme="minorEastAsia" w:hAnsiTheme="minorEastAsia"/>
                <w:noProof/>
                <w:sz w:val="18"/>
              </w:rPr>
              <w:t>3.加工功能</w:t>
            </w:r>
            <w:r w:rsidRPr="00386F1C">
              <w:rPr>
                <w:noProof/>
                <w:webHidden/>
                <w:sz w:val="18"/>
              </w:rPr>
              <w:tab/>
            </w:r>
            <w:r w:rsidRPr="00386F1C">
              <w:rPr>
                <w:noProof/>
                <w:webHidden/>
                <w:sz w:val="18"/>
              </w:rPr>
              <w:fldChar w:fldCharType="begin"/>
            </w:r>
            <w:r w:rsidRPr="00386F1C">
              <w:rPr>
                <w:noProof/>
                <w:webHidden/>
                <w:sz w:val="18"/>
              </w:rPr>
              <w:instrText xml:space="preserve"> PAGEREF _Toc466188662 \h </w:instrText>
            </w:r>
            <w:r w:rsidRPr="00386F1C">
              <w:rPr>
                <w:noProof/>
                <w:webHidden/>
                <w:sz w:val="18"/>
              </w:rPr>
            </w:r>
            <w:r w:rsidRPr="00386F1C">
              <w:rPr>
                <w:noProof/>
                <w:webHidden/>
                <w:sz w:val="18"/>
              </w:rPr>
              <w:fldChar w:fldCharType="separate"/>
            </w:r>
            <w:r w:rsidRPr="00386F1C">
              <w:rPr>
                <w:noProof/>
                <w:webHidden/>
                <w:sz w:val="18"/>
              </w:rPr>
              <w:t>9</w:t>
            </w:r>
            <w:r w:rsidRPr="00386F1C">
              <w:rPr>
                <w:noProof/>
                <w:webHidden/>
                <w:sz w:val="18"/>
              </w:rPr>
              <w:fldChar w:fldCharType="end"/>
            </w:r>
          </w:hyperlink>
        </w:p>
        <w:p w14:paraId="736B0177" w14:textId="5233A6D0" w:rsidR="00386F1C" w:rsidRPr="00386F1C" w:rsidRDefault="00386F1C">
          <w:pPr>
            <w:pStyle w:val="31"/>
            <w:tabs>
              <w:tab w:val="left" w:pos="1680"/>
              <w:tab w:val="right" w:leader="dot" w:pos="8296"/>
            </w:tabs>
            <w:rPr>
              <w:noProof/>
              <w:kern w:val="2"/>
              <w:sz w:val="16"/>
            </w:rPr>
          </w:pPr>
          <w:hyperlink w:anchor="_Toc466188663" w:history="1">
            <w:r w:rsidRPr="00386F1C">
              <w:rPr>
                <w:rStyle w:val="afb"/>
                <w:rFonts w:asciiTheme="minorEastAsia" w:hAnsiTheme="minorEastAsia"/>
                <w:noProof/>
                <w:sz w:val="18"/>
              </w:rPr>
              <w:t>1.5.4.</w:t>
            </w:r>
            <w:r w:rsidRPr="00386F1C">
              <w:rPr>
                <w:noProof/>
                <w:kern w:val="2"/>
                <w:sz w:val="16"/>
              </w:rPr>
              <w:tab/>
            </w:r>
            <w:r w:rsidRPr="00386F1C">
              <w:rPr>
                <w:rStyle w:val="afb"/>
                <w:rFonts w:asciiTheme="minorEastAsia" w:hAnsiTheme="minorEastAsia"/>
                <w:noProof/>
                <w:sz w:val="18"/>
              </w:rPr>
              <w:t>4. 系统功能</w:t>
            </w:r>
            <w:r w:rsidRPr="00386F1C">
              <w:rPr>
                <w:noProof/>
                <w:webHidden/>
                <w:sz w:val="18"/>
              </w:rPr>
              <w:tab/>
            </w:r>
            <w:r w:rsidRPr="00386F1C">
              <w:rPr>
                <w:noProof/>
                <w:webHidden/>
                <w:sz w:val="18"/>
              </w:rPr>
              <w:fldChar w:fldCharType="begin"/>
            </w:r>
            <w:r w:rsidRPr="00386F1C">
              <w:rPr>
                <w:noProof/>
                <w:webHidden/>
                <w:sz w:val="18"/>
              </w:rPr>
              <w:instrText xml:space="preserve"> PAGEREF _Toc466188663 \h </w:instrText>
            </w:r>
            <w:r w:rsidRPr="00386F1C">
              <w:rPr>
                <w:noProof/>
                <w:webHidden/>
                <w:sz w:val="18"/>
              </w:rPr>
            </w:r>
            <w:r w:rsidRPr="00386F1C">
              <w:rPr>
                <w:noProof/>
                <w:webHidden/>
                <w:sz w:val="18"/>
              </w:rPr>
              <w:fldChar w:fldCharType="separate"/>
            </w:r>
            <w:r w:rsidRPr="00386F1C">
              <w:rPr>
                <w:noProof/>
                <w:webHidden/>
                <w:sz w:val="18"/>
              </w:rPr>
              <w:t>10</w:t>
            </w:r>
            <w:r w:rsidRPr="00386F1C">
              <w:rPr>
                <w:noProof/>
                <w:webHidden/>
                <w:sz w:val="18"/>
              </w:rPr>
              <w:fldChar w:fldCharType="end"/>
            </w:r>
          </w:hyperlink>
        </w:p>
        <w:p w14:paraId="6B241F8C" w14:textId="0DEC7CD0" w:rsidR="00386F1C" w:rsidRPr="00386F1C" w:rsidRDefault="00386F1C">
          <w:pPr>
            <w:pStyle w:val="21"/>
            <w:tabs>
              <w:tab w:val="left" w:pos="1260"/>
              <w:tab w:val="right" w:leader="dot" w:pos="8296"/>
            </w:tabs>
            <w:rPr>
              <w:noProof/>
              <w:kern w:val="2"/>
              <w:sz w:val="16"/>
            </w:rPr>
          </w:pPr>
          <w:hyperlink w:anchor="_Toc466188664" w:history="1">
            <w:r w:rsidRPr="00386F1C">
              <w:rPr>
                <w:rStyle w:val="afb"/>
                <w:rFonts w:asciiTheme="minorEastAsia" w:hAnsiTheme="minorEastAsia"/>
                <w:noProof/>
                <w:sz w:val="18"/>
              </w:rPr>
              <w:t>1.6.</w:t>
            </w:r>
            <w:r w:rsidRPr="00386F1C">
              <w:rPr>
                <w:noProof/>
                <w:kern w:val="2"/>
                <w:sz w:val="16"/>
              </w:rPr>
              <w:tab/>
            </w:r>
            <w:r w:rsidRPr="00386F1C">
              <w:rPr>
                <w:rStyle w:val="afb"/>
                <w:rFonts w:asciiTheme="minorEastAsia" w:hAnsiTheme="minorEastAsia"/>
                <w:noProof/>
                <w:sz w:val="18"/>
              </w:rPr>
              <w:t>审核</w:t>
            </w:r>
            <w:r w:rsidRPr="00386F1C">
              <w:rPr>
                <w:noProof/>
                <w:webHidden/>
                <w:sz w:val="18"/>
              </w:rPr>
              <w:tab/>
            </w:r>
            <w:r w:rsidRPr="00386F1C">
              <w:rPr>
                <w:noProof/>
                <w:webHidden/>
                <w:sz w:val="18"/>
              </w:rPr>
              <w:fldChar w:fldCharType="begin"/>
            </w:r>
            <w:r w:rsidRPr="00386F1C">
              <w:rPr>
                <w:noProof/>
                <w:webHidden/>
                <w:sz w:val="18"/>
              </w:rPr>
              <w:instrText xml:space="preserve"> PAGEREF _Toc466188664 \h </w:instrText>
            </w:r>
            <w:r w:rsidRPr="00386F1C">
              <w:rPr>
                <w:noProof/>
                <w:webHidden/>
                <w:sz w:val="18"/>
              </w:rPr>
            </w:r>
            <w:r w:rsidRPr="00386F1C">
              <w:rPr>
                <w:noProof/>
                <w:webHidden/>
                <w:sz w:val="18"/>
              </w:rPr>
              <w:fldChar w:fldCharType="separate"/>
            </w:r>
            <w:r w:rsidRPr="00386F1C">
              <w:rPr>
                <w:noProof/>
                <w:webHidden/>
                <w:sz w:val="18"/>
              </w:rPr>
              <w:t>11</w:t>
            </w:r>
            <w:r w:rsidRPr="00386F1C">
              <w:rPr>
                <w:noProof/>
                <w:webHidden/>
                <w:sz w:val="18"/>
              </w:rPr>
              <w:fldChar w:fldCharType="end"/>
            </w:r>
          </w:hyperlink>
        </w:p>
        <w:p w14:paraId="63DB3EA9" w14:textId="3C523322" w:rsidR="00386F1C" w:rsidRPr="00386F1C" w:rsidRDefault="00386F1C">
          <w:pPr>
            <w:pStyle w:val="31"/>
            <w:tabs>
              <w:tab w:val="left" w:pos="1680"/>
              <w:tab w:val="right" w:leader="dot" w:pos="8296"/>
            </w:tabs>
            <w:rPr>
              <w:noProof/>
              <w:kern w:val="2"/>
              <w:sz w:val="16"/>
            </w:rPr>
          </w:pPr>
          <w:hyperlink w:anchor="_Toc466188665" w:history="1">
            <w:r w:rsidRPr="00386F1C">
              <w:rPr>
                <w:rStyle w:val="afb"/>
                <w:rFonts w:asciiTheme="minorEastAsia" w:hAnsiTheme="minorEastAsia"/>
                <w:noProof/>
                <w:sz w:val="18"/>
              </w:rPr>
              <w:t>1.6.1.</w:t>
            </w:r>
            <w:r w:rsidRPr="00386F1C">
              <w:rPr>
                <w:noProof/>
                <w:kern w:val="2"/>
                <w:sz w:val="16"/>
              </w:rPr>
              <w:tab/>
            </w:r>
            <w:r w:rsidRPr="00386F1C">
              <w:rPr>
                <w:rStyle w:val="afb"/>
                <w:rFonts w:asciiTheme="minorEastAsia" w:hAnsiTheme="minorEastAsia"/>
                <w:noProof/>
                <w:sz w:val="18"/>
              </w:rPr>
              <w:t>系统合法性校验</w:t>
            </w:r>
            <w:r w:rsidRPr="00386F1C">
              <w:rPr>
                <w:noProof/>
                <w:webHidden/>
                <w:sz w:val="18"/>
              </w:rPr>
              <w:tab/>
            </w:r>
            <w:r w:rsidRPr="00386F1C">
              <w:rPr>
                <w:noProof/>
                <w:webHidden/>
                <w:sz w:val="18"/>
              </w:rPr>
              <w:fldChar w:fldCharType="begin"/>
            </w:r>
            <w:r w:rsidRPr="00386F1C">
              <w:rPr>
                <w:noProof/>
                <w:webHidden/>
                <w:sz w:val="18"/>
              </w:rPr>
              <w:instrText xml:space="preserve"> PAGEREF _Toc466188665 \h </w:instrText>
            </w:r>
            <w:r w:rsidRPr="00386F1C">
              <w:rPr>
                <w:noProof/>
                <w:webHidden/>
                <w:sz w:val="18"/>
              </w:rPr>
            </w:r>
            <w:r w:rsidRPr="00386F1C">
              <w:rPr>
                <w:noProof/>
                <w:webHidden/>
                <w:sz w:val="18"/>
              </w:rPr>
              <w:fldChar w:fldCharType="separate"/>
            </w:r>
            <w:r w:rsidRPr="00386F1C">
              <w:rPr>
                <w:noProof/>
                <w:webHidden/>
                <w:sz w:val="18"/>
              </w:rPr>
              <w:t>11</w:t>
            </w:r>
            <w:r w:rsidRPr="00386F1C">
              <w:rPr>
                <w:noProof/>
                <w:webHidden/>
                <w:sz w:val="18"/>
              </w:rPr>
              <w:fldChar w:fldCharType="end"/>
            </w:r>
          </w:hyperlink>
        </w:p>
        <w:p w14:paraId="6CFFBC86" w14:textId="15A33FBE" w:rsidR="00386F1C" w:rsidRPr="00386F1C" w:rsidRDefault="00386F1C">
          <w:pPr>
            <w:pStyle w:val="31"/>
            <w:tabs>
              <w:tab w:val="left" w:pos="1680"/>
              <w:tab w:val="right" w:leader="dot" w:pos="8296"/>
            </w:tabs>
            <w:rPr>
              <w:noProof/>
              <w:kern w:val="2"/>
              <w:sz w:val="16"/>
            </w:rPr>
          </w:pPr>
          <w:hyperlink w:anchor="_Toc466188666" w:history="1">
            <w:r w:rsidRPr="00386F1C">
              <w:rPr>
                <w:rStyle w:val="afb"/>
                <w:rFonts w:asciiTheme="minorEastAsia" w:hAnsiTheme="minorEastAsia"/>
                <w:noProof/>
                <w:sz w:val="18"/>
              </w:rPr>
              <w:t>1.6.2.</w:t>
            </w:r>
            <w:r w:rsidRPr="00386F1C">
              <w:rPr>
                <w:noProof/>
                <w:kern w:val="2"/>
                <w:sz w:val="16"/>
              </w:rPr>
              <w:tab/>
            </w:r>
            <w:r w:rsidRPr="00386F1C">
              <w:rPr>
                <w:rStyle w:val="afb"/>
                <w:rFonts w:asciiTheme="minorEastAsia" w:hAnsiTheme="minorEastAsia"/>
                <w:noProof/>
                <w:sz w:val="18"/>
              </w:rPr>
              <w:t>管理员审核</w:t>
            </w:r>
            <w:r w:rsidRPr="00386F1C">
              <w:rPr>
                <w:noProof/>
                <w:webHidden/>
                <w:sz w:val="18"/>
              </w:rPr>
              <w:tab/>
            </w:r>
            <w:r w:rsidRPr="00386F1C">
              <w:rPr>
                <w:noProof/>
                <w:webHidden/>
                <w:sz w:val="18"/>
              </w:rPr>
              <w:fldChar w:fldCharType="begin"/>
            </w:r>
            <w:r w:rsidRPr="00386F1C">
              <w:rPr>
                <w:noProof/>
                <w:webHidden/>
                <w:sz w:val="18"/>
              </w:rPr>
              <w:instrText xml:space="preserve"> PAGEREF _Toc466188666 \h </w:instrText>
            </w:r>
            <w:r w:rsidRPr="00386F1C">
              <w:rPr>
                <w:noProof/>
                <w:webHidden/>
                <w:sz w:val="18"/>
              </w:rPr>
            </w:r>
            <w:r w:rsidRPr="00386F1C">
              <w:rPr>
                <w:noProof/>
                <w:webHidden/>
                <w:sz w:val="18"/>
              </w:rPr>
              <w:fldChar w:fldCharType="separate"/>
            </w:r>
            <w:r w:rsidRPr="00386F1C">
              <w:rPr>
                <w:noProof/>
                <w:webHidden/>
                <w:sz w:val="18"/>
              </w:rPr>
              <w:t>11</w:t>
            </w:r>
            <w:r w:rsidRPr="00386F1C">
              <w:rPr>
                <w:noProof/>
                <w:webHidden/>
                <w:sz w:val="18"/>
              </w:rPr>
              <w:fldChar w:fldCharType="end"/>
            </w:r>
          </w:hyperlink>
        </w:p>
        <w:p w14:paraId="29F0466F" w14:textId="477B08C4" w:rsidR="00386F1C" w:rsidRPr="00386F1C" w:rsidRDefault="00386F1C">
          <w:pPr>
            <w:pStyle w:val="21"/>
            <w:tabs>
              <w:tab w:val="left" w:pos="1260"/>
              <w:tab w:val="right" w:leader="dot" w:pos="8296"/>
            </w:tabs>
            <w:rPr>
              <w:noProof/>
              <w:kern w:val="2"/>
              <w:sz w:val="16"/>
            </w:rPr>
          </w:pPr>
          <w:hyperlink w:anchor="_Toc466188667" w:history="1">
            <w:r w:rsidRPr="00386F1C">
              <w:rPr>
                <w:rStyle w:val="afb"/>
                <w:rFonts w:asciiTheme="minorEastAsia" w:hAnsiTheme="minorEastAsia"/>
                <w:noProof/>
                <w:sz w:val="18"/>
              </w:rPr>
              <w:t>1.7.</w:t>
            </w:r>
            <w:r w:rsidRPr="00386F1C">
              <w:rPr>
                <w:noProof/>
                <w:kern w:val="2"/>
                <w:sz w:val="16"/>
              </w:rPr>
              <w:tab/>
            </w:r>
            <w:r w:rsidRPr="00386F1C">
              <w:rPr>
                <w:rStyle w:val="afb"/>
                <w:rFonts w:asciiTheme="minorEastAsia" w:hAnsiTheme="minorEastAsia"/>
                <w:noProof/>
                <w:sz w:val="18"/>
              </w:rPr>
              <w:t>其他</w:t>
            </w:r>
            <w:r w:rsidRPr="00386F1C">
              <w:rPr>
                <w:noProof/>
                <w:webHidden/>
                <w:sz w:val="18"/>
              </w:rPr>
              <w:tab/>
            </w:r>
            <w:r w:rsidRPr="00386F1C">
              <w:rPr>
                <w:noProof/>
                <w:webHidden/>
                <w:sz w:val="18"/>
              </w:rPr>
              <w:fldChar w:fldCharType="begin"/>
            </w:r>
            <w:r w:rsidRPr="00386F1C">
              <w:rPr>
                <w:noProof/>
                <w:webHidden/>
                <w:sz w:val="18"/>
              </w:rPr>
              <w:instrText xml:space="preserve"> PAGEREF _Toc466188667 \h </w:instrText>
            </w:r>
            <w:r w:rsidRPr="00386F1C">
              <w:rPr>
                <w:noProof/>
                <w:webHidden/>
                <w:sz w:val="18"/>
              </w:rPr>
            </w:r>
            <w:r w:rsidRPr="00386F1C">
              <w:rPr>
                <w:noProof/>
                <w:webHidden/>
                <w:sz w:val="18"/>
              </w:rPr>
              <w:fldChar w:fldCharType="separate"/>
            </w:r>
            <w:r w:rsidRPr="00386F1C">
              <w:rPr>
                <w:noProof/>
                <w:webHidden/>
                <w:sz w:val="18"/>
              </w:rPr>
              <w:t>12</w:t>
            </w:r>
            <w:r w:rsidRPr="00386F1C">
              <w:rPr>
                <w:noProof/>
                <w:webHidden/>
                <w:sz w:val="18"/>
              </w:rPr>
              <w:fldChar w:fldCharType="end"/>
            </w:r>
          </w:hyperlink>
        </w:p>
        <w:p w14:paraId="01CADD94" w14:textId="7FB86867" w:rsidR="00386F1C" w:rsidRPr="00386F1C" w:rsidRDefault="00386F1C">
          <w:pPr>
            <w:pStyle w:val="31"/>
            <w:tabs>
              <w:tab w:val="left" w:pos="1680"/>
              <w:tab w:val="right" w:leader="dot" w:pos="8296"/>
            </w:tabs>
            <w:rPr>
              <w:noProof/>
              <w:kern w:val="2"/>
              <w:sz w:val="16"/>
            </w:rPr>
          </w:pPr>
          <w:hyperlink w:anchor="_Toc466188668" w:history="1">
            <w:r w:rsidRPr="00386F1C">
              <w:rPr>
                <w:rStyle w:val="afb"/>
                <w:rFonts w:asciiTheme="minorEastAsia" w:hAnsiTheme="minorEastAsia"/>
                <w:noProof/>
                <w:sz w:val="18"/>
              </w:rPr>
              <w:t>1.7.1.</w:t>
            </w:r>
            <w:r w:rsidRPr="00386F1C">
              <w:rPr>
                <w:noProof/>
                <w:kern w:val="2"/>
                <w:sz w:val="16"/>
              </w:rPr>
              <w:tab/>
            </w:r>
            <w:r w:rsidRPr="00386F1C">
              <w:rPr>
                <w:rStyle w:val="afb"/>
                <w:rFonts w:asciiTheme="minorEastAsia" w:hAnsiTheme="minorEastAsia"/>
                <w:noProof/>
                <w:sz w:val="18"/>
              </w:rPr>
              <w:t>用户管理机制</w:t>
            </w:r>
            <w:r w:rsidRPr="00386F1C">
              <w:rPr>
                <w:noProof/>
                <w:webHidden/>
                <w:sz w:val="18"/>
              </w:rPr>
              <w:tab/>
            </w:r>
            <w:r w:rsidRPr="00386F1C">
              <w:rPr>
                <w:noProof/>
                <w:webHidden/>
                <w:sz w:val="18"/>
              </w:rPr>
              <w:fldChar w:fldCharType="begin"/>
            </w:r>
            <w:r w:rsidRPr="00386F1C">
              <w:rPr>
                <w:noProof/>
                <w:webHidden/>
                <w:sz w:val="18"/>
              </w:rPr>
              <w:instrText xml:space="preserve"> PAGEREF _Toc466188668 \h </w:instrText>
            </w:r>
            <w:r w:rsidRPr="00386F1C">
              <w:rPr>
                <w:noProof/>
                <w:webHidden/>
                <w:sz w:val="18"/>
              </w:rPr>
            </w:r>
            <w:r w:rsidRPr="00386F1C">
              <w:rPr>
                <w:noProof/>
                <w:webHidden/>
                <w:sz w:val="18"/>
              </w:rPr>
              <w:fldChar w:fldCharType="separate"/>
            </w:r>
            <w:r w:rsidRPr="00386F1C">
              <w:rPr>
                <w:noProof/>
                <w:webHidden/>
                <w:sz w:val="18"/>
              </w:rPr>
              <w:t>12</w:t>
            </w:r>
            <w:r w:rsidRPr="00386F1C">
              <w:rPr>
                <w:noProof/>
                <w:webHidden/>
                <w:sz w:val="18"/>
              </w:rPr>
              <w:fldChar w:fldCharType="end"/>
            </w:r>
          </w:hyperlink>
        </w:p>
        <w:p w14:paraId="5EA334A8" w14:textId="2E15BB3E" w:rsidR="00386F1C" w:rsidRPr="00386F1C" w:rsidRDefault="00386F1C">
          <w:pPr>
            <w:pStyle w:val="31"/>
            <w:tabs>
              <w:tab w:val="left" w:pos="1680"/>
              <w:tab w:val="right" w:leader="dot" w:pos="8296"/>
            </w:tabs>
            <w:rPr>
              <w:noProof/>
              <w:kern w:val="2"/>
              <w:sz w:val="16"/>
            </w:rPr>
          </w:pPr>
          <w:hyperlink w:anchor="_Toc466188669" w:history="1">
            <w:r w:rsidRPr="00386F1C">
              <w:rPr>
                <w:rStyle w:val="afb"/>
                <w:rFonts w:asciiTheme="minorEastAsia" w:hAnsiTheme="minorEastAsia"/>
                <w:noProof/>
                <w:sz w:val="18"/>
              </w:rPr>
              <w:t>1.7.2.</w:t>
            </w:r>
            <w:r w:rsidRPr="00386F1C">
              <w:rPr>
                <w:noProof/>
                <w:kern w:val="2"/>
                <w:sz w:val="16"/>
              </w:rPr>
              <w:tab/>
            </w:r>
            <w:r w:rsidRPr="00386F1C">
              <w:rPr>
                <w:rStyle w:val="afb"/>
                <w:rFonts w:asciiTheme="minorEastAsia" w:hAnsiTheme="minorEastAsia"/>
                <w:noProof/>
                <w:sz w:val="18"/>
              </w:rPr>
              <w:t>激励机制</w:t>
            </w:r>
            <w:r w:rsidRPr="00386F1C">
              <w:rPr>
                <w:noProof/>
                <w:webHidden/>
                <w:sz w:val="18"/>
              </w:rPr>
              <w:tab/>
            </w:r>
            <w:r w:rsidRPr="00386F1C">
              <w:rPr>
                <w:noProof/>
                <w:webHidden/>
                <w:sz w:val="18"/>
              </w:rPr>
              <w:fldChar w:fldCharType="begin"/>
            </w:r>
            <w:r w:rsidRPr="00386F1C">
              <w:rPr>
                <w:noProof/>
                <w:webHidden/>
                <w:sz w:val="18"/>
              </w:rPr>
              <w:instrText xml:space="preserve"> PAGEREF _Toc466188669 \h </w:instrText>
            </w:r>
            <w:r w:rsidRPr="00386F1C">
              <w:rPr>
                <w:noProof/>
                <w:webHidden/>
                <w:sz w:val="18"/>
              </w:rPr>
            </w:r>
            <w:r w:rsidRPr="00386F1C">
              <w:rPr>
                <w:noProof/>
                <w:webHidden/>
                <w:sz w:val="18"/>
              </w:rPr>
              <w:fldChar w:fldCharType="separate"/>
            </w:r>
            <w:r w:rsidRPr="00386F1C">
              <w:rPr>
                <w:noProof/>
                <w:webHidden/>
                <w:sz w:val="18"/>
              </w:rPr>
              <w:t>13</w:t>
            </w:r>
            <w:r w:rsidRPr="00386F1C">
              <w:rPr>
                <w:noProof/>
                <w:webHidden/>
                <w:sz w:val="18"/>
              </w:rPr>
              <w:fldChar w:fldCharType="end"/>
            </w:r>
          </w:hyperlink>
        </w:p>
        <w:p w14:paraId="3627EC39" w14:textId="3E29CDEB" w:rsidR="00386F1C" w:rsidRPr="00386F1C" w:rsidRDefault="00386F1C">
          <w:pPr>
            <w:pStyle w:val="31"/>
            <w:tabs>
              <w:tab w:val="left" w:pos="1680"/>
              <w:tab w:val="right" w:leader="dot" w:pos="8296"/>
            </w:tabs>
            <w:rPr>
              <w:noProof/>
              <w:kern w:val="2"/>
              <w:sz w:val="16"/>
            </w:rPr>
          </w:pPr>
          <w:hyperlink w:anchor="_Toc466188670" w:history="1">
            <w:r w:rsidRPr="00386F1C">
              <w:rPr>
                <w:rStyle w:val="afb"/>
                <w:rFonts w:asciiTheme="minorEastAsia" w:hAnsiTheme="minorEastAsia"/>
                <w:noProof/>
                <w:sz w:val="18"/>
              </w:rPr>
              <w:t>1.7.3.</w:t>
            </w:r>
            <w:r w:rsidRPr="00386F1C">
              <w:rPr>
                <w:noProof/>
                <w:kern w:val="2"/>
                <w:sz w:val="16"/>
              </w:rPr>
              <w:tab/>
            </w:r>
            <w:r w:rsidRPr="00386F1C">
              <w:rPr>
                <w:rStyle w:val="afb"/>
                <w:rFonts w:asciiTheme="minorEastAsia" w:hAnsiTheme="minorEastAsia"/>
                <w:noProof/>
                <w:sz w:val="18"/>
              </w:rPr>
              <w:t>用户反馈</w:t>
            </w:r>
            <w:r w:rsidRPr="00386F1C">
              <w:rPr>
                <w:noProof/>
                <w:webHidden/>
                <w:sz w:val="18"/>
              </w:rPr>
              <w:tab/>
            </w:r>
            <w:r w:rsidRPr="00386F1C">
              <w:rPr>
                <w:noProof/>
                <w:webHidden/>
                <w:sz w:val="18"/>
              </w:rPr>
              <w:fldChar w:fldCharType="begin"/>
            </w:r>
            <w:r w:rsidRPr="00386F1C">
              <w:rPr>
                <w:noProof/>
                <w:webHidden/>
                <w:sz w:val="18"/>
              </w:rPr>
              <w:instrText xml:space="preserve"> PAGEREF _Toc466188670 \h </w:instrText>
            </w:r>
            <w:r w:rsidRPr="00386F1C">
              <w:rPr>
                <w:noProof/>
                <w:webHidden/>
                <w:sz w:val="18"/>
              </w:rPr>
            </w:r>
            <w:r w:rsidRPr="00386F1C">
              <w:rPr>
                <w:noProof/>
                <w:webHidden/>
                <w:sz w:val="18"/>
              </w:rPr>
              <w:fldChar w:fldCharType="separate"/>
            </w:r>
            <w:r w:rsidRPr="00386F1C">
              <w:rPr>
                <w:noProof/>
                <w:webHidden/>
                <w:sz w:val="18"/>
              </w:rPr>
              <w:t>13</w:t>
            </w:r>
            <w:r w:rsidRPr="00386F1C">
              <w:rPr>
                <w:noProof/>
                <w:webHidden/>
                <w:sz w:val="18"/>
              </w:rPr>
              <w:fldChar w:fldCharType="end"/>
            </w:r>
          </w:hyperlink>
        </w:p>
        <w:p w14:paraId="349E135C" w14:textId="69299DF8" w:rsidR="00386F1C" w:rsidRPr="00386F1C" w:rsidRDefault="00386F1C">
          <w:pPr>
            <w:pStyle w:val="31"/>
            <w:tabs>
              <w:tab w:val="left" w:pos="1680"/>
              <w:tab w:val="right" w:leader="dot" w:pos="8296"/>
            </w:tabs>
            <w:rPr>
              <w:noProof/>
              <w:kern w:val="2"/>
              <w:sz w:val="16"/>
            </w:rPr>
          </w:pPr>
          <w:hyperlink w:anchor="_Toc466188671" w:history="1">
            <w:r w:rsidRPr="00386F1C">
              <w:rPr>
                <w:rStyle w:val="afb"/>
                <w:rFonts w:asciiTheme="minorEastAsia" w:hAnsiTheme="minorEastAsia"/>
                <w:noProof/>
                <w:sz w:val="18"/>
              </w:rPr>
              <w:t>1.7.4.</w:t>
            </w:r>
            <w:r w:rsidRPr="00386F1C">
              <w:rPr>
                <w:noProof/>
                <w:kern w:val="2"/>
                <w:sz w:val="16"/>
              </w:rPr>
              <w:tab/>
            </w:r>
            <w:r w:rsidRPr="00386F1C">
              <w:rPr>
                <w:rStyle w:val="afb"/>
                <w:rFonts w:asciiTheme="minorEastAsia" w:hAnsiTheme="minorEastAsia"/>
                <w:noProof/>
                <w:sz w:val="18"/>
              </w:rPr>
              <w:t>其它界面</w:t>
            </w:r>
            <w:r w:rsidRPr="00386F1C">
              <w:rPr>
                <w:noProof/>
                <w:webHidden/>
                <w:sz w:val="18"/>
              </w:rPr>
              <w:tab/>
            </w:r>
            <w:r w:rsidRPr="00386F1C">
              <w:rPr>
                <w:noProof/>
                <w:webHidden/>
                <w:sz w:val="18"/>
              </w:rPr>
              <w:fldChar w:fldCharType="begin"/>
            </w:r>
            <w:r w:rsidRPr="00386F1C">
              <w:rPr>
                <w:noProof/>
                <w:webHidden/>
                <w:sz w:val="18"/>
              </w:rPr>
              <w:instrText xml:space="preserve"> PAGEREF _Toc466188671 \h </w:instrText>
            </w:r>
            <w:r w:rsidRPr="00386F1C">
              <w:rPr>
                <w:noProof/>
                <w:webHidden/>
                <w:sz w:val="18"/>
              </w:rPr>
            </w:r>
            <w:r w:rsidRPr="00386F1C">
              <w:rPr>
                <w:noProof/>
                <w:webHidden/>
                <w:sz w:val="18"/>
              </w:rPr>
              <w:fldChar w:fldCharType="separate"/>
            </w:r>
            <w:r w:rsidRPr="00386F1C">
              <w:rPr>
                <w:noProof/>
                <w:webHidden/>
                <w:sz w:val="18"/>
              </w:rPr>
              <w:t>13</w:t>
            </w:r>
            <w:r w:rsidRPr="00386F1C">
              <w:rPr>
                <w:noProof/>
                <w:webHidden/>
                <w:sz w:val="18"/>
              </w:rPr>
              <w:fldChar w:fldCharType="end"/>
            </w:r>
          </w:hyperlink>
        </w:p>
        <w:p w14:paraId="2F59834B" w14:textId="3F84FA96" w:rsidR="00386F1C" w:rsidRPr="00386F1C" w:rsidRDefault="00386F1C">
          <w:pPr>
            <w:pStyle w:val="11"/>
            <w:tabs>
              <w:tab w:val="left" w:pos="420"/>
              <w:tab w:val="right" w:leader="dot" w:pos="8296"/>
            </w:tabs>
            <w:rPr>
              <w:noProof/>
              <w:kern w:val="2"/>
              <w:sz w:val="16"/>
            </w:rPr>
          </w:pPr>
          <w:hyperlink w:anchor="_Toc466188672" w:history="1">
            <w:r w:rsidRPr="00386F1C">
              <w:rPr>
                <w:rStyle w:val="afb"/>
                <w:noProof/>
                <w:sz w:val="18"/>
              </w:rPr>
              <w:t>2.</w:t>
            </w:r>
            <w:r w:rsidRPr="00386F1C">
              <w:rPr>
                <w:noProof/>
                <w:kern w:val="2"/>
                <w:sz w:val="16"/>
              </w:rPr>
              <w:tab/>
            </w:r>
            <w:r w:rsidRPr="00386F1C">
              <w:rPr>
                <w:rStyle w:val="afb"/>
                <w:noProof/>
                <w:sz w:val="18"/>
              </w:rPr>
              <w:t>基础服务平台</w:t>
            </w:r>
            <w:r w:rsidRPr="00386F1C">
              <w:rPr>
                <w:noProof/>
                <w:webHidden/>
                <w:sz w:val="18"/>
              </w:rPr>
              <w:tab/>
            </w:r>
            <w:r w:rsidRPr="00386F1C">
              <w:rPr>
                <w:noProof/>
                <w:webHidden/>
                <w:sz w:val="18"/>
              </w:rPr>
              <w:fldChar w:fldCharType="begin"/>
            </w:r>
            <w:r w:rsidRPr="00386F1C">
              <w:rPr>
                <w:noProof/>
                <w:webHidden/>
                <w:sz w:val="18"/>
              </w:rPr>
              <w:instrText xml:space="preserve"> PAGEREF _Toc466188672 \h </w:instrText>
            </w:r>
            <w:r w:rsidRPr="00386F1C">
              <w:rPr>
                <w:noProof/>
                <w:webHidden/>
                <w:sz w:val="18"/>
              </w:rPr>
            </w:r>
            <w:r w:rsidRPr="00386F1C">
              <w:rPr>
                <w:noProof/>
                <w:webHidden/>
                <w:sz w:val="18"/>
              </w:rPr>
              <w:fldChar w:fldCharType="separate"/>
            </w:r>
            <w:r w:rsidRPr="00386F1C">
              <w:rPr>
                <w:noProof/>
                <w:webHidden/>
                <w:sz w:val="18"/>
              </w:rPr>
              <w:t>15</w:t>
            </w:r>
            <w:r w:rsidRPr="00386F1C">
              <w:rPr>
                <w:noProof/>
                <w:webHidden/>
                <w:sz w:val="18"/>
              </w:rPr>
              <w:fldChar w:fldCharType="end"/>
            </w:r>
          </w:hyperlink>
        </w:p>
        <w:p w14:paraId="180EAA0B" w14:textId="24122F35" w:rsidR="00386F1C" w:rsidRPr="00386F1C" w:rsidRDefault="00386F1C">
          <w:pPr>
            <w:pStyle w:val="21"/>
            <w:tabs>
              <w:tab w:val="left" w:pos="1260"/>
              <w:tab w:val="right" w:leader="dot" w:pos="8296"/>
            </w:tabs>
            <w:rPr>
              <w:noProof/>
              <w:kern w:val="2"/>
              <w:sz w:val="16"/>
            </w:rPr>
          </w:pPr>
          <w:hyperlink w:anchor="_Toc466188673" w:history="1">
            <w:r w:rsidRPr="00386F1C">
              <w:rPr>
                <w:rStyle w:val="afb"/>
                <w:rFonts w:asciiTheme="minorEastAsia" w:hAnsiTheme="minorEastAsia"/>
                <w:noProof/>
                <w:sz w:val="18"/>
              </w:rPr>
              <w:t>2.1.</w:t>
            </w:r>
            <w:r w:rsidRPr="00386F1C">
              <w:rPr>
                <w:noProof/>
                <w:kern w:val="2"/>
                <w:sz w:val="16"/>
              </w:rPr>
              <w:tab/>
            </w:r>
            <w:r w:rsidRPr="00386F1C">
              <w:rPr>
                <w:rStyle w:val="afb"/>
                <w:rFonts w:asciiTheme="minorEastAsia" w:hAnsiTheme="minorEastAsia"/>
                <w:noProof/>
                <w:sz w:val="18"/>
              </w:rPr>
              <w:t>基础服务平台需求</w:t>
            </w:r>
            <w:r w:rsidRPr="00386F1C">
              <w:rPr>
                <w:noProof/>
                <w:webHidden/>
                <w:sz w:val="18"/>
              </w:rPr>
              <w:tab/>
            </w:r>
            <w:r w:rsidRPr="00386F1C">
              <w:rPr>
                <w:noProof/>
                <w:webHidden/>
                <w:sz w:val="18"/>
              </w:rPr>
              <w:fldChar w:fldCharType="begin"/>
            </w:r>
            <w:r w:rsidRPr="00386F1C">
              <w:rPr>
                <w:noProof/>
                <w:webHidden/>
                <w:sz w:val="18"/>
              </w:rPr>
              <w:instrText xml:space="preserve"> PAGEREF _Toc466188673 \h </w:instrText>
            </w:r>
            <w:r w:rsidRPr="00386F1C">
              <w:rPr>
                <w:noProof/>
                <w:webHidden/>
                <w:sz w:val="18"/>
              </w:rPr>
            </w:r>
            <w:r w:rsidRPr="00386F1C">
              <w:rPr>
                <w:noProof/>
                <w:webHidden/>
                <w:sz w:val="18"/>
              </w:rPr>
              <w:fldChar w:fldCharType="separate"/>
            </w:r>
            <w:r w:rsidRPr="00386F1C">
              <w:rPr>
                <w:noProof/>
                <w:webHidden/>
                <w:sz w:val="18"/>
              </w:rPr>
              <w:t>15</w:t>
            </w:r>
            <w:r w:rsidRPr="00386F1C">
              <w:rPr>
                <w:noProof/>
                <w:webHidden/>
                <w:sz w:val="18"/>
              </w:rPr>
              <w:fldChar w:fldCharType="end"/>
            </w:r>
          </w:hyperlink>
        </w:p>
        <w:p w14:paraId="059E1AA7" w14:textId="747B12B4" w:rsidR="00386F1C" w:rsidRPr="00386F1C" w:rsidRDefault="00386F1C">
          <w:pPr>
            <w:pStyle w:val="31"/>
            <w:tabs>
              <w:tab w:val="left" w:pos="1680"/>
              <w:tab w:val="right" w:leader="dot" w:pos="8296"/>
            </w:tabs>
            <w:rPr>
              <w:noProof/>
              <w:kern w:val="2"/>
              <w:sz w:val="16"/>
            </w:rPr>
          </w:pPr>
          <w:hyperlink w:anchor="_Toc466188674" w:history="1">
            <w:r w:rsidRPr="00386F1C">
              <w:rPr>
                <w:rStyle w:val="afb"/>
                <w:rFonts w:asciiTheme="minorEastAsia" w:hAnsiTheme="minorEastAsia"/>
                <w:noProof/>
                <w:sz w:val="18"/>
              </w:rPr>
              <w:t>2.1.1.</w:t>
            </w:r>
            <w:r w:rsidRPr="00386F1C">
              <w:rPr>
                <w:noProof/>
                <w:kern w:val="2"/>
                <w:sz w:val="16"/>
              </w:rPr>
              <w:tab/>
            </w:r>
            <w:r w:rsidRPr="00386F1C">
              <w:rPr>
                <w:rStyle w:val="afb"/>
                <w:rFonts w:asciiTheme="minorEastAsia" w:hAnsiTheme="minorEastAsia"/>
                <w:noProof/>
                <w:sz w:val="18"/>
              </w:rPr>
              <w:t>通用性要求</w:t>
            </w:r>
            <w:r w:rsidRPr="00386F1C">
              <w:rPr>
                <w:noProof/>
                <w:webHidden/>
                <w:sz w:val="18"/>
              </w:rPr>
              <w:tab/>
            </w:r>
            <w:r w:rsidRPr="00386F1C">
              <w:rPr>
                <w:noProof/>
                <w:webHidden/>
                <w:sz w:val="18"/>
              </w:rPr>
              <w:fldChar w:fldCharType="begin"/>
            </w:r>
            <w:r w:rsidRPr="00386F1C">
              <w:rPr>
                <w:noProof/>
                <w:webHidden/>
                <w:sz w:val="18"/>
              </w:rPr>
              <w:instrText xml:space="preserve"> PAGEREF _Toc466188674 \h </w:instrText>
            </w:r>
            <w:r w:rsidRPr="00386F1C">
              <w:rPr>
                <w:noProof/>
                <w:webHidden/>
                <w:sz w:val="18"/>
              </w:rPr>
            </w:r>
            <w:r w:rsidRPr="00386F1C">
              <w:rPr>
                <w:noProof/>
                <w:webHidden/>
                <w:sz w:val="18"/>
              </w:rPr>
              <w:fldChar w:fldCharType="separate"/>
            </w:r>
            <w:r w:rsidRPr="00386F1C">
              <w:rPr>
                <w:noProof/>
                <w:webHidden/>
                <w:sz w:val="18"/>
              </w:rPr>
              <w:t>15</w:t>
            </w:r>
            <w:r w:rsidRPr="00386F1C">
              <w:rPr>
                <w:noProof/>
                <w:webHidden/>
                <w:sz w:val="18"/>
              </w:rPr>
              <w:fldChar w:fldCharType="end"/>
            </w:r>
          </w:hyperlink>
        </w:p>
        <w:p w14:paraId="1D71240E" w14:textId="6D65122A" w:rsidR="00386F1C" w:rsidRPr="00386F1C" w:rsidRDefault="00386F1C">
          <w:pPr>
            <w:pStyle w:val="31"/>
            <w:tabs>
              <w:tab w:val="left" w:pos="1680"/>
              <w:tab w:val="right" w:leader="dot" w:pos="8296"/>
            </w:tabs>
            <w:rPr>
              <w:noProof/>
              <w:kern w:val="2"/>
              <w:sz w:val="16"/>
            </w:rPr>
          </w:pPr>
          <w:hyperlink w:anchor="_Toc466188675" w:history="1">
            <w:r w:rsidRPr="00386F1C">
              <w:rPr>
                <w:rStyle w:val="afb"/>
                <w:rFonts w:asciiTheme="minorEastAsia" w:hAnsiTheme="minorEastAsia"/>
                <w:noProof/>
                <w:sz w:val="18"/>
              </w:rPr>
              <w:t>2.1.2.</w:t>
            </w:r>
            <w:r w:rsidRPr="00386F1C">
              <w:rPr>
                <w:noProof/>
                <w:kern w:val="2"/>
                <w:sz w:val="16"/>
              </w:rPr>
              <w:tab/>
            </w:r>
            <w:r w:rsidRPr="00386F1C">
              <w:rPr>
                <w:rStyle w:val="afb"/>
                <w:rFonts w:asciiTheme="minorEastAsia" w:hAnsiTheme="minorEastAsia"/>
                <w:noProof/>
                <w:sz w:val="18"/>
              </w:rPr>
              <w:t>数据库产品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75 \h </w:instrText>
            </w:r>
            <w:r w:rsidRPr="00386F1C">
              <w:rPr>
                <w:noProof/>
                <w:webHidden/>
                <w:sz w:val="18"/>
              </w:rPr>
            </w:r>
            <w:r w:rsidRPr="00386F1C">
              <w:rPr>
                <w:noProof/>
                <w:webHidden/>
                <w:sz w:val="18"/>
              </w:rPr>
              <w:fldChar w:fldCharType="separate"/>
            </w:r>
            <w:r w:rsidRPr="00386F1C">
              <w:rPr>
                <w:noProof/>
                <w:webHidden/>
                <w:sz w:val="18"/>
              </w:rPr>
              <w:t>15</w:t>
            </w:r>
            <w:r w:rsidRPr="00386F1C">
              <w:rPr>
                <w:noProof/>
                <w:webHidden/>
                <w:sz w:val="18"/>
              </w:rPr>
              <w:fldChar w:fldCharType="end"/>
            </w:r>
          </w:hyperlink>
        </w:p>
        <w:p w14:paraId="1880E715" w14:textId="1BF6DAA4" w:rsidR="00386F1C" w:rsidRPr="00386F1C" w:rsidRDefault="00386F1C">
          <w:pPr>
            <w:pStyle w:val="31"/>
            <w:tabs>
              <w:tab w:val="left" w:pos="1680"/>
              <w:tab w:val="right" w:leader="dot" w:pos="8296"/>
            </w:tabs>
            <w:rPr>
              <w:noProof/>
              <w:kern w:val="2"/>
              <w:sz w:val="16"/>
            </w:rPr>
          </w:pPr>
          <w:hyperlink w:anchor="_Toc466188676" w:history="1">
            <w:r w:rsidRPr="00386F1C">
              <w:rPr>
                <w:rStyle w:val="afb"/>
                <w:rFonts w:asciiTheme="minorEastAsia" w:hAnsiTheme="minorEastAsia"/>
                <w:noProof/>
                <w:sz w:val="18"/>
              </w:rPr>
              <w:t>2.1.3.</w:t>
            </w:r>
            <w:r w:rsidRPr="00386F1C">
              <w:rPr>
                <w:noProof/>
                <w:kern w:val="2"/>
                <w:sz w:val="16"/>
              </w:rPr>
              <w:tab/>
            </w:r>
            <w:r w:rsidRPr="00386F1C">
              <w:rPr>
                <w:rStyle w:val="afb"/>
                <w:rFonts w:asciiTheme="minorEastAsia" w:hAnsiTheme="minorEastAsia"/>
                <w:noProof/>
                <w:sz w:val="18"/>
              </w:rPr>
              <w:t>用户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76 \h </w:instrText>
            </w:r>
            <w:r w:rsidRPr="00386F1C">
              <w:rPr>
                <w:noProof/>
                <w:webHidden/>
                <w:sz w:val="18"/>
              </w:rPr>
            </w:r>
            <w:r w:rsidRPr="00386F1C">
              <w:rPr>
                <w:noProof/>
                <w:webHidden/>
                <w:sz w:val="18"/>
              </w:rPr>
              <w:fldChar w:fldCharType="separate"/>
            </w:r>
            <w:r w:rsidRPr="00386F1C">
              <w:rPr>
                <w:noProof/>
                <w:webHidden/>
                <w:sz w:val="18"/>
              </w:rPr>
              <w:t>16</w:t>
            </w:r>
            <w:r w:rsidRPr="00386F1C">
              <w:rPr>
                <w:noProof/>
                <w:webHidden/>
                <w:sz w:val="18"/>
              </w:rPr>
              <w:fldChar w:fldCharType="end"/>
            </w:r>
          </w:hyperlink>
        </w:p>
        <w:p w14:paraId="242DDABC" w14:textId="076206EE" w:rsidR="00386F1C" w:rsidRPr="00386F1C" w:rsidRDefault="00386F1C">
          <w:pPr>
            <w:pStyle w:val="31"/>
            <w:tabs>
              <w:tab w:val="left" w:pos="1680"/>
              <w:tab w:val="right" w:leader="dot" w:pos="8296"/>
            </w:tabs>
            <w:rPr>
              <w:noProof/>
              <w:kern w:val="2"/>
              <w:sz w:val="16"/>
            </w:rPr>
          </w:pPr>
          <w:hyperlink w:anchor="_Toc466188677" w:history="1">
            <w:r w:rsidRPr="00386F1C">
              <w:rPr>
                <w:rStyle w:val="afb"/>
                <w:rFonts w:asciiTheme="minorEastAsia" w:hAnsiTheme="minorEastAsia"/>
                <w:noProof/>
                <w:sz w:val="18"/>
              </w:rPr>
              <w:t>2.1.4.</w:t>
            </w:r>
            <w:r w:rsidRPr="00386F1C">
              <w:rPr>
                <w:noProof/>
                <w:kern w:val="2"/>
                <w:sz w:val="16"/>
              </w:rPr>
              <w:tab/>
            </w:r>
            <w:r w:rsidRPr="00386F1C">
              <w:rPr>
                <w:rStyle w:val="afb"/>
                <w:rFonts w:asciiTheme="minorEastAsia" w:hAnsiTheme="minorEastAsia"/>
                <w:noProof/>
                <w:sz w:val="18"/>
              </w:rPr>
              <w:t>功能结构</w:t>
            </w:r>
            <w:r w:rsidRPr="00386F1C">
              <w:rPr>
                <w:noProof/>
                <w:webHidden/>
                <w:sz w:val="18"/>
              </w:rPr>
              <w:tab/>
            </w:r>
            <w:r w:rsidRPr="00386F1C">
              <w:rPr>
                <w:noProof/>
                <w:webHidden/>
                <w:sz w:val="18"/>
              </w:rPr>
              <w:fldChar w:fldCharType="begin"/>
            </w:r>
            <w:r w:rsidRPr="00386F1C">
              <w:rPr>
                <w:noProof/>
                <w:webHidden/>
                <w:sz w:val="18"/>
              </w:rPr>
              <w:instrText xml:space="preserve"> PAGEREF _Toc466188677 \h </w:instrText>
            </w:r>
            <w:r w:rsidRPr="00386F1C">
              <w:rPr>
                <w:noProof/>
                <w:webHidden/>
                <w:sz w:val="18"/>
              </w:rPr>
            </w:r>
            <w:r w:rsidRPr="00386F1C">
              <w:rPr>
                <w:noProof/>
                <w:webHidden/>
                <w:sz w:val="18"/>
              </w:rPr>
              <w:fldChar w:fldCharType="separate"/>
            </w:r>
            <w:r w:rsidRPr="00386F1C">
              <w:rPr>
                <w:noProof/>
                <w:webHidden/>
                <w:sz w:val="18"/>
              </w:rPr>
              <w:t>16</w:t>
            </w:r>
            <w:r w:rsidRPr="00386F1C">
              <w:rPr>
                <w:noProof/>
                <w:webHidden/>
                <w:sz w:val="18"/>
              </w:rPr>
              <w:fldChar w:fldCharType="end"/>
            </w:r>
          </w:hyperlink>
        </w:p>
        <w:p w14:paraId="0E2D2A6D" w14:textId="44817F98" w:rsidR="00386F1C" w:rsidRPr="00386F1C" w:rsidRDefault="00386F1C">
          <w:pPr>
            <w:pStyle w:val="31"/>
            <w:tabs>
              <w:tab w:val="left" w:pos="1680"/>
              <w:tab w:val="right" w:leader="dot" w:pos="8296"/>
            </w:tabs>
            <w:rPr>
              <w:noProof/>
              <w:kern w:val="2"/>
              <w:sz w:val="16"/>
            </w:rPr>
          </w:pPr>
          <w:hyperlink w:anchor="_Toc466188678" w:history="1">
            <w:r w:rsidRPr="00386F1C">
              <w:rPr>
                <w:rStyle w:val="afb"/>
                <w:rFonts w:asciiTheme="minorEastAsia" w:hAnsiTheme="minorEastAsia"/>
                <w:noProof/>
                <w:sz w:val="18"/>
              </w:rPr>
              <w:t>2.1.5.</w:t>
            </w:r>
            <w:r w:rsidRPr="00386F1C">
              <w:rPr>
                <w:noProof/>
                <w:kern w:val="2"/>
                <w:sz w:val="16"/>
              </w:rPr>
              <w:tab/>
            </w:r>
            <w:r w:rsidRPr="00386F1C">
              <w:rPr>
                <w:rStyle w:val="afb"/>
                <w:rFonts w:asciiTheme="minorEastAsia" w:hAnsiTheme="minorEastAsia"/>
                <w:noProof/>
                <w:sz w:val="18"/>
              </w:rPr>
              <w:t>数据框架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78 \h </w:instrText>
            </w:r>
            <w:r w:rsidRPr="00386F1C">
              <w:rPr>
                <w:noProof/>
                <w:webHidden/>
                <w:sz w:val="18"/>
              </w:rPr>
            </w:r>
            <w:r w:rsidRPr="00386F1C">
              <w:rPr>
                <w:noProof/>
                <w:webHidden/>
                <w:sz w:val="18"/>
              </w:rPr>
              <w:fldChar w:fldCharType="separate"/>
            </w:r>
            <w:r w:rsidRPr="00386F1C">
              <w:rPr>
                <w:noProof/>
                <w:webHidden/>
                <w:sz w:val="18"/>
              </w:rPr>
              <w:t>17</w:t>
            </w:r>
            <w:r w:rsidRPr="00386F1C">
              <w:rPr>
                <w:noProof/>
                <w:webHidden/>
                <w:sz w:val="18"/>
              </w:rPr>
              <w:fldChar w:fldCharType="end"/>
            </w:r>
          </w:hyperlink>
        </w:p>
        <w:p w14:paraId="75C1600D" w14:textId="5648805F" w:rsidR="00386F1C" w:rsidRPr="00386F1C" w:rsidRDefault="00386F1C">
          <w:pPr>
            <w:pStyle w:val="31"/>
            <w:tabs>
              <w:tab w:val="left" w:pos="1680"/>
              <w:tab w:val="right" w:leader="dot" w:pos="8296"/>
            </w:tabs>
            <w:rPr>
              <w:noProof/>
              <w:kern w:val="2"/>
              <w:sz w:val="16"/>
            </w:rPr>
          </w:pPr>
          <w:hyperlink w:anchor="_Toc466188679" w:history="1">
            <w:r w:rsidRPr="00386F1C">
              <w:rPr>
                <w:rStyle w:val="afb"/>
                <w:rFonts w:asciiTheme="minorEastAsia" w:hAnsiTheme="minorEastAsia"/>
                <w:noProof/>
                <w:sz w:val="18"/>
              </w:rPr>
              <w:t>2.1.6.</w:t>
            </w:r>
            <w:r w:rsidRPr="00386F1C">
              <w:rPr>
                <w:noProof/>
                <w:kern w:val="2"/>
                <w:sz w:val="16"/>
              </w:rPr>
              <w:tab/>
            </w:r>
            <w:r w:rsidRPr="00386F1C">
              <w:rPr>
                <w:rStyle w:val="afb"/>
                <w:rFonts w:asciiTheme="minorEastAsia" w:hAnsiTheme="minorEastAsia"/>
                <w:noProof/>
                <w:sz w:val="18"/>
              </w:rPr>
              <w:t>数据基础知识</w:t>
            </w:r>
            <w:r w:rsidRPr="00386F1C">
              <w:rPr>
                <w:noProof/>
                <w:webHidden/>
                <w:sz w:val="18"/>
              </w:rPr>
              <w:tab/>
            </w:r>
            <w:r w:rsidRPr="00386F1C">
              <w:rPr>
                <w:noProof/>
                <w:webHidden/>
                <w:sz w:val="18"/>
              </w:rPr>
              <w:fldChar w:fldCharType="begin"/>
            </w:r>
            <w:r w:rsidRPr="00386F1C">
              <w:rPr>
                <w:noProof/>
                <w:webHidden/>
                <w:sz w:val="18"/>
              </w:rPr>
              <w:instrText xml:space="preserve"> PAGEREF _Toc466188679 \h </w:instrText>
            </w:r>
            <w:r w:rsidRPr="00386F1C">
              <w:rPr>
                <w:noProof/>
                <w:webHidden/>
                <w:sz w:val="18"/>
              </w:rPr>
            </w:r>
            <w:r w:rsidRPr="00386F1C">
              <w:rPr>
                <w:noProof/>
                <w:webHidden/>
                <w:sz w:val="18"/>
              </w:rPr>
              <w:fldChar w:fldCharType="separate"/>
            </w:r>
            <w:r w:rsidRPr="00386F1C">
              <w:rPr>
                <w:noProof/>
                <w:webHidden/>
                <w:sz w:val="18"/>
              </w:rPr>
              <w:t>17</w:t>
            </w:r>
            <w:r w:rsidRPr="00386F1C">
              <w:rPr>
                <w:noProof/>
                <w:webHidden/>
                <w:sz w:val="18"/>
              </w:rPr>
              <w:fldChar w:fldCharType="end"/>
            </w:r>
          </w:hyperlink>
        </w:p>
        <w:p w14:paraId="168EC55E" w14:textId="3F018DB5" w:rsidR="00386F1C" w:rsidRPr="00386F1C" w:rsidRDefault="00386F1C">
          <w:pPr>
            <w:pStyle w:val="31"/>
            <w:tabs>
              <w:tab w:val="left" w:pos="1680"/>
              <w:tab w:val="right" w:leader="dot" w:pos="8296"/>
            </w:tabs>
            <w:rPr>
              <w:noProof/>
              <w:kern w:val="2"/>
              <w:sz w:val="16"/>
            </w:rPr>
          </w:pPr>
          <w:hyperlink w:anchor="_Toc466188680" w:history="1">
            <w:r w:rsidRPr="00386F1C">
              <w:rPr>
                <w:rStyle w:val="afb"/>
                <w:rFonts w:asciiTheme="minorEastAsia" w:hAnsiTheme="minorEastAsia"/>
                <w:noProof/>
                <w:sz w:val="18"/>
              </w:rPr>
              <w:t>2.1.7.</w:t>
            </w:r>
            <w:r w:rsidRPr="00386F1C">
              <w:rPr>
                <w:noProof/>
                <w:kern w:val="2"/>
                <w:sz w:val="16"/>
              </w:rPr>
              <w:tab/>
            </w:r>
            <w:r w:rsidRPr="00386F1C">
              <w:rPr>
                <w:rStyle w:val="afb"/>
                <w:rFonts w:asciiTheme="minorEastAsia" w:hAnsiTheme="minorEastAsia"/>
                <w:noProof/>
                <w:sz w:val="18"/>
              </w:rPr>
              <w:t>文献文章需求用例</w:t>
            </w:r>
            <w:r w:rsidRPr="00386F1C">
              <w:rPr>
                <w:noProof/>
                <w:webHidden/>
                <w:sz w:val="18"/>
              </w:rPr>
              <w:tab/>
            </w:r>
            <w:r w:rsidRPr="00386F1C">
              <w:rPr>
                <w:noProof/>
                <w:webHidden/>
                <w:sz w:val="18"/>
              </w:rPr>
              <w:fldChar w:fldCharType="begin"/>
            </w:r>
            <w:r w:rsidRPr="00386F1C">
              <w:rPr>
                <w:noProof/>
                <w:webHidden/>
                <w:sz w:val="18"/>
              </w:rPr>
              <w:instrText xml:space="preserve"> PAGEREF _Toc466188680 \h </w:instrText>
            </w:r>
            <w:r w:rsidRPr="00386F1C">
              <w:rPr>
                <w:noProof/>
                <w:webHidden/>
                <w:sz w:val="18"/>
              </w:rPr>
            </w:r>
            <w:r w:rsidRPr="00386F1C">
              <w:rPr>
                <w:noProof/>
                <w:webHidden/>
                <w:sz w:val="18"/>
              </w:rPr>
              <w:fldChar w:fldCharType="separate"/>
            </w:r>
            <w:r w:rsidRPr="00386F1C">
              <w:rPr>
                <w:noProof/>
                <w:webHidden/>
                <w:sz w:val="18"/>
              </w:rPr>
              <w:t>17</w:t>
            </w:r>
            <w:r w:rsidRPr="00386F1C">
              <w:rPr>
                <w:noProof/>
                <w:webHidden/>
                <w:sz w:val="18"/>
              </w:rPr>
              <w:fldChar w:fldCharType="end"/>
            </w:r>
          </w:hyperlink>
        </w:p>
        <w:p w14:paraId="7E365753" w14:textId="563841D6" w:rsidR="00386F1C" w:rsidRPr="00386F1C" w:rsidRDefault="00386F1C">
          <w:pPr>
            <w:pStyle w:val="31"/>
            <w:tabs>
              <w:tab w:val="left" w:pos="1680"/>
              <w:tab w:val="right" w:leader="dot" w:pos="8296"/>
            </w:tabs>
            <w:rPr>
              <w:noProof/>
              <w:kern w:val="2"/>
              <w:sz w:val="16"/>
            </w:rPr>
          </w:pPr>
          <w:hyperlink w:anchor="_Toc466188681" w:history="1">
            <w:r w:rsidRPr="00386F1C">
              <w:rPr>
                <w:rStyle w:val="afb"/>
                <w:rFonts w:asciiTheme="minorEastAsia" w:hAnsiTheme="minorEastAsia"/>
                <w:noProof/>
                <w:sz w:val="18"/>
              </w:rPr>
              <w:t>2.1.8.</w:t>
            </w:r>
            <w:r w:rsidRPr="00386F1C">
              <w:rPr>
                <w:noProof/>
                <w:kern w:val="2"/>
                <w:sz w:val="16"/>
              </w:rPr>
              <w:tab/>
            </w:r>
            <w:r w:rsidRPr="00386F1C">
              <w:rPr>
                <w:rStyle w:val="afb"/>
                <w:rFonts w:asciiTheme="minorEastAsia" w:hAnsiTheme="minorEastAsia"/>
                <w:noProof/>
                <w:sz w:val="18"/>
              </w:rPr>
              <w:t>产品树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81 \h </w:instrText>
            </w:r>
            <w:r w:rsidRPr="00386F1C">
              <w:rPr>
                <w:noProof/>
                <w:webHidden/>
                <w:sz w:val="18"/>
              </w:rPr>
            </w:r>
            <w:r w:rsidRPr="00386F1C">
              <w:rPr>
                <w:noProof/>
                <w:webHidden/>
                <w:sz w:val="18"/>
              </w:rPr>
              <w:fldChar w:fldCharType="separate"/>
            </w:r>
            <w:r w:rsidRPr="00386F1C">
              <w:rPr>
                <w:noProof/>
                <w:webHidden/>
                <w:sz w:val="18"/>
              </w:rPr>
              <w:t>18</w:t>
            </w:r>
            <w:r w:rsidRPr="00386F1C">
              <w:rPr>
                <w:noProof/>
                <w:webHidden/>
                <w:sz w:val="18"/>
              </w:rPr>
              <w:fldChar w:fldCharType="end"/>
            </w:r>
          </w:hyperlink>
        </w:p>
        <w:p w14:paraId="05C1037E" w14:textId="2862F472" w:rsidR="00386F1C" w:rsidRPr="00386F1C" w:rsidRDefault="00386F1C">
          <w:pPr>
            <w:pStyle w:val="31"/>
            <w:tabs>
              <w:tab w:val="left" w:pos="1680"/>
              <w:tab w:val="right" w:leader="dot" w:pos="8296"/>
            </w:tabs>
            <w:rPr>
              <w:noProof/>
              <w:kern w:val="2"/>
              <w:sz w:val="16"/>
            </w:rPr>
          </w:pPr>
          <w:hyperlink w:anchor="_Toc466188682" w:history="1">
            <w:r w:rsidRPr="00386F1C">
              <w:rPr>
                <w:rStyle w:val="afb"/>
                <w:rFonts w:asciiTheme="minorEastAsia" w:hAnsiTheme="minorEastAsia"/>
                <w:noProof/>
                <w:sz w:val="18"/>
              </w:rPr>
              <w:t>2.1.9.</w:t>
            </w:r>
            <w:r w:rsidRPr="00386F1C">
              <w:rPr>
                <w:noProof/>
                <w:kern w:val="2"/>
                <w:sz w:val="16"/>
              </w:rPr>
              <w:tab/>
            </w:r>
            <w:r w:rsidRPr="00386F1C">
              <w:rPr>
                <w:rStyle w:val="afb"/>
                <w:rFonts w:asciiTheme="minorEastAsia" w:hAnsiTheme="minorEastAsia"/>
                <w:noProof/>
                <w:sz w:val="18"/>
              </w:rPr>
              <w:t>功能结构</w:t>
            </w:r>
            <w:r w:rsidRPr="00386F1C">
              <w:rPr>
                <w:noProof/>
                <w:webHidden/>
                <w:sz w:val="18"/>
              </w:rPr>
              <w:tab/>
            </w:r>
            <w:r w:rsidRPr="00386F1C">
              <w:rPr>
                <w:noProof/>
                <w:webHidden/>
                <w:sz w:val="18"/>
              </w:rPr>
              <w:fldChar w:fldCharType="begin"/>
            </w:r>
            <w:r w:rsidRPr="00386F1C">
              <w:rPr>
                <w:noProof/>
                <w:webHidden/>
                <w:sz w:val="18"/>
              </w:rPr>
              <w:instrText xml:space="preserve"> PAGEREF _Toc466188682 \h </w:instrText>
            </w:r>
            <w:r w:rsidRPr="00386F1C">
              <w:rPr>
                <w:noProof/>
                <w:webHidden/>
                <w:sz w:val="18"/>
              </w:rPr>
            </w:r>
            <w:r w:rsidRPr="00386F1C">
              <w:rPr>
                <w:noProof/>
                <w:webHidden/>
                <w:sz w:val="18"/>
              </w:rPr>
              <w:fldChar w:fldCharType="separate"/>
            </w:r>
            <w:r w:rsidRPr="00386F1C">
              <w:rPr>
                <w:noProof/>
                <w:webHidden/>
                <w:sz w:val="18"/>
              </w:rPr>
              <w:t>18</w:t>
            </w:r>
            <w:r w:rsidRPr="00386F1C">
              <w:rPr>
                <w:noProof/>
                <w:webHidden/>
                <w:sz w:val="18"/>
              </w:rPr>
              <w:fldChar w:fldCharType="end"/>
            </w:r>
          </w:hyperlink>
        </w:p>
        <w:p w14:paraId="58AFA175" w14:textId="258CFACB" w:rsidR="00386F1C" w:rsidRPr="00386F1C" w:rsidRDefault="00386F1C">
          <w:pPr>
            <w:pStyle w:val="31"/>
            <w:tabs>
              <w:tab w:val="left" w:pos="1680"/>
              <w:tab w:val="right" w:leader="dot" w:pos="8296"/>
            </w:tabs>
            <w:rPr>
              <w:noProof/>
              <w:kern w:val="2"/>
              <w:sz w:val="16"/>
            </w:rPr>
          </w:pPr>
          <w:hyperlink w:anchor="_Toc466188683" w:history="1">
            <w:r w:rsidRPr="00386F1C">
              <w:rPr>
                <w:rStyle w:val="afb"/>
                <w:rFonts w:asciiTheme="minorEastAsia" w:hAnsiTheme="minorEastAsia"/>
                <w:noProof/>
                <w:sz w:val="18"/>
              </w:rPr>
              <w:t>2.1.10.</w:t>
            </w:r>
            <w:r w:rsidRPr="00386F1C">
              <w:rPr>
                <w:noProof/>
                <w:kern w:val="2"/>
                <w:sz w:val="16"/>
              </w:rPr>
              <w:tab/>
            </w:r>
            <w:r w:rsidRPr="00386F1C">
              <w:rPr>
                <w:rStyle w:val="afb"/>
                <w:rFonts w:asciiTheme="minorEastAsia" w:hAnsiTheme="minorEastAsia"/>
                <w:noProof/>
                <w:sz w:val="18"/>
              </w:rPr>
              <w:t>需求分析</w:t>
            </w:r>
            <w:r w:rsidRPr="00386F1C">
              <w:rPr>
                <w:noProof/>
                <w:webHidden/>
                <w:sz w:val="18"/>
              </w:rPr>
              <w:tab/>
            </w:r>
            <w:r w:rsidRPr="00386F1C">
              <w:rPr>
                <w:noProof/>
                <w:webHidden/>
                <w:sz w:val="18"/>
              </w:rPr>
              <w:fldChar w:fldCharType="begin"/>
            </w:r>
            <w:r w:rsidRPr="00386F1C">
              <w:rPr>
                <w:noProof/>
                <w:webHidden/>
                <w:sz w:val="18"/>
              </w:rPr>
              <w:instrText xml:space="preserve"> PAGEREF _Toc466188683 \h </w:instrText>
            </w:r>
            <w:r w:rsidRPr="00386F1C">
              <w:rPr>
                <w:noProof/>
                <w:webHidden/>
                <w:sz w:val="18"/>
              </w:rPr>
            </w:r>
            <w:r w:rsidRPr="00386F1C">
              <w:rPr>
                <w:noProof/>
                <w:webHidden/>
                <w:sz w:val="18"/>
              </w:rPr>
              <w:fldChar w:fldCharType="separate"/>
            </w:r>
            <w:r w:rsidRPr="00386F1C">
              <w:rPr>
                <w:noProof/>
                <w:webHidden/>
                <w:sz w:val="18"/>
              </w:rPr>
              <w:t>18</w:t>
            </w:r>
            <w:r w:rsidRPr="00386F1C">
              <w:rPr>
                <w:noProof/>
                <w:webHidden/>
                <w:sz w:val="18"/>
              </w:rPr>
              <w:fldChar w:fldCharType="end"/>
            </w:r>
          </w:hyperlink>
        </w:p>
        <w:p w14:paraId="64D1F78B" w14:textId="500ED549" w:rsidR="00386F1C" w:rsidRPr="00386F1C" w:rsidRDefault="00386F1C">
          <w:pPr>
            <w:pStyle w:val="31"/>
            <w:tabs>
              <w:tab w:val="left" w:pos="1680"/>
              <w:tab w:val="right" w:leader="dot" w:pos="8296"/>
            </w:tabs>
            <w:rPr>
              <w:noProof/>
              <w:kern w:val="2"/>
              <w:sz w:val="16"/>
            </w:rPr>
          </w:pPr>
          <w:hyperlink w:anchor="_Toc466188684" w:history="1">
            <w:r w:rsidRPr="00386F1C">
              <w:rPr>
                <w:rStyle w:val="afb"/>
                <w:rFonts w:asciiTheme="minorEastAsia" w:hAnsiTheme="minorEastAsia"/>
                <w:noProof/>
                <w:sz w:val="18"/>
              </w:rPr>
              <w:t>2.1.11.</w:t>
            </w:r>
            <w:r w:rsidRPr="00386F1C">
              <w:rPr>
                <w:noProof/>
                <w:kern w:val="2"/>
                <w:sz w:val="16"/>
              </w:rPr>
              <w:tab/>
            </w:r>
            <w:r w:rsidRPr="00386F1C">
              <w:rPr>
                <w:rStyle w:val="afb"/>
                <w:rFonts w:asciiTheme="minorEastAsia" w:hAnsiTheme="minorEastAsia"/>
                <w:noProof/>
                <w:sz w:val="18"/>
              </w:rPr>
              <w:t>产品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84 \h </w:instrText>
            </w:r>
            <w:r w:rsidRPr="00386F1C">
              <w:rPr>
                <w:noProof/>
                <w:webHidden/>
                <w:sz w:val="18"/>
              </w:rPr>
            </w:r>
            <w:r w:rsidRPr="00386F1C">
              <w:rPr>
                <w:noProof/>
                <w:webHidden/>
                <w:sz w:val="18"/>
              </w:rPr>
              <w:fldChar w:fldCharType="separate"/>
            </w:r>
            <w:r w:rsidRPr="00386F1C">
              <w:rPr>
                <w:noProof/>
                <w:webHidden/>
                <w:sz w:val="18"/>
              </w:rPr>
              <w:t>19</w:t>
            </w:r>
            <w:r w:rsidRPr="00386F1C">
              <w:rPr>
                <w:noProof/>
                <w:webHidden/>
                <w:sz w:val="18"/>
              </w:rPr>
              <w:fldChar w:fldCharType="end"/>
            </w:r>
          </w:hyperlink>
        </w:p>
        <w:p w14:paraId="66127ADE" w14:textId="692BD5F6" w:rsidR="00386F1C" w:rsidRPr="00386F1C" w:rsidRDefault="00386F1C">
          <w:pPr>
            <w:pStyle w:val="31"/>
            <w:tabs>
              <w:tab w:val="left" w:pos="1680"/>
              <w:tab w:val="right" w:leader="dot" w:pos="8296"/>
            </w:tabs>
            <w:rPr>
              <w:noProof/>
              <w:kern w:val="2"/>
              <w:sz w:val="16"/>
            </w:rPr>
          </w:pPr>
          <w:hyperlink w:anchor="_Toc466188685" w:history="1">
            <w:r w:rsidRPr="00386F1C">
              <w:rPr>
                <w:rStyle w:val="afb"/>
                <w:rFonts w:asciiTheme="minorEastAsia" w:hAnsiTheme="minorEastAsia"/>
                <w:noProof/>
                <w:sz w:val="18"/>
              </w:rPr>
              <w:t>2.1.12.</w:t>
            </w:r>
            <w:r w:rsidRPr="00386F1C">
              <w:rPr>
                <w:noProof/>
                <w:kern w:val="2"/>
                <w:sz w:val="16"/>
              </w:rPr>
              <w:tab/>
            </w:r>
            <w:r w:rsidRPr="00386F1C">
              <w:rPr>
                <w:rStyle w:val="afb"/>
                <w:rFonts w:asciiTheme="minorEastAsia" w:hAnsiTheme="minorEastAsia"/>
                <w:noProof/>
                <w:sz w:val="18"/>
              </w:rPr>
              <w:t>学科分类法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85 \h </w:instrText>
            </w:r>
            <w:r w:rsidRPr="00386F1C">
              <w:rPr>
                <w:noProof/>
                <w:webHidden/>
                <w:sz w:val="18"/>
              </w:rPr>
            </w:r>
            <w:r w:rsidRPr="00386F1C">
              <w:rPr>
                <w:noProof/>
                <w:webHidden/>
                <w:sz w:val="18"/>
              </w:rPr>
              <w:fldChar w:fldCharType="separate"/>
            </w:r>
            <w:r w:rsidRPr="00386F1C">
              <w:rPr>
                <w:noProof/>
                <w:webHidden/>
                <w:sz w:val="18"/>
              </w:rPr>
              <w:t>20</w:t>
            </w:r>
            <w:r w:rsidRPr="00386F1C">
              <w:rPr>
                <w:noProof/>
                <w:webHidden/>
                <w:sz w:val="18"/>
              </w:rPr>
              <w:fldChar w:fldCharType="end"/>
            </w:r>
          </w:hyperlink>
        </w:p>
        <w:p w14:paraId="6E007BA6" w14:textId="5C5E7F1F" w:rsidR="00386F1C" w:rsidRPr="00386F1C" w:rsidRDefault="00386F1C">
          <w:pPr>
            <w:pStyle w:val="31"/>
            <w:tabs>
              <w:tab w:val="left" w:pos="1680"/>
              <w:tab w:val="right" w:leader="dot" w:pos="8296"/>
            </w:tabs>
            <w:rPr>
              <w:noProof/>
              <w:kern w:val="2"/>
              <w:sz w:val="16"/>
            </w:rPr>
          </w:pPr>
          <w:hyperlink w:anchor="_Toc466188686" w:history="1">
            <w:r w:rsidRPr="00386F1C">
              <w:rPr>
                <w:rStyle w:val="afb"/>
                <w:rFonts w:asciiTheme="minorEastAsia" w:hAnsiTheme="minorEastAsia"/>
                <w:noProof/>
                <w:sz w:val="18"/>
              </w:rPr>
              <w:t>2.1.13.</w:t>
            </w:r>
            <w:r w:rsidRPr="00386F1C">
              <w:rPr>
                <w:noProof/>
                <w:kern w:val="2"/>
                <w:sz w:val="16"/>
              </w:rPr>
              <w:tab/>
            </w:r>
            <w:r w:rsidRPr="00386F1C">
              <w:rPr>
                <w:rStyle w:val="afb"/>
                <w:rFonts w:asciiTheme="minorEastAsia" w:hAnsiTheme="minorEastAsia"/>
                <w:noProof/>
                <w:sz w:val="18"/>
              </w:rPr>
              <w:t>数据库产品管理</w:t>
            </w:r>
            <w:r w:rsidRPr="00386F1C">
              <w:rPr>
                <w:noProof/>
                <w:webHidden/>
                <w:sz w:val="18"/>
              </w:rPr>
              <w:tab/>
            </w:r>
            <w:r w:rsidRPr="00386F1C">
              <w:rPr>
                <w:noProof/>
                <w:webHidden/>
                <w:sz w:val="18"/>
              </w:rPr>
              <w:fldChar w:fldCharType="begin"/>
            </w:r>
            <w:r w:rsidRPr="00386F1C">
              <w:rPr>
                <w:noProof/>
                <w:webHidden/>
                <w:sz w:val="18"/>
              </w:rPr>
              <w:instrText xml:space="preserve"> PAGEREF _Toc466188686 \h </w:instrText>
            </w:r>
            <w:r w:rsidRPr="00386F1C">
              <w:rPr>
                <w:noProof/>
                <w:webHidden/>
                <w:sz w:val="18"/>
              </w:rPr>
            </w:r>
            <w:r w:rsidRPr="00386F1C">
              <w:rPr>
                <w:noProof/>
                <w:webHidden/>
                <w:sz w:val="18"/>
              </w:rPr>
              <w:fldChar w:fldCharType="separate"/>
            </w:r>
            <w:r w:rsidRPr="00386F1C">
              <w:rPr>
                <w:noProof/>
                <w:webHidden/>
                <w:sz w:val="18"/>
              </w:rPr>
              <w:t>21</w:t>
            </w:r>
            <w:r w:rsidRPr="00386F1C">
              <w:rPr>
                <w:noProof/>
                <w:webHidden/>
                <w:sz w:val="18"/>
              </w:rPr>
              <w:fldChar w:fldCharType="end"/>
            </w:r>
          </w:hyperlink>
        </w:p>
        <w:p w14:paraId="239489D1" w14:textId="384D71EB" w:rsidR="00386F1C" w:rsidRPr="00386F1C" w:rsidRDefault="00386F1C">
          <w:pPr>
            <w:pStyle w:val="31"/>
            <w:tabs>
              <w:tab w:val="left" w:pos="1680"/>
              <w:tab w:val="right" w:leader="dot" w:pos="8296"/>
            </w:tabs>
            <w:rPr>
              <w:noProof/>
              <w:kern w:val="2"/>
              <w:sz w:val="16"/>
            </w:rPr>
          </w:pPr>
          <w:hyperlink w:anchor="_Toc466188687" w:history="1">
            <w:r w:rsidRPr="00386F1C">
              <w:rPr>
                <w:rStyle w:val="afb"/>
                <w:rFonts w:asciiTheme="minorEastAsia" w:hAnsiTheme="minorEastAsia"/>
                <w:noProof/>
                <w:sz w:val="18"/>
              </w:rPr>
              <w:t>2.1.14.</w:t>
            </w:r>
            <w:r w:rsidRPr="00386F1C">
              <w:rPr>
                <w:noProof/>
                <w:kern w:val="2"/>
                <w:sz w:val="16"/>
              </w:rPr>
              <w:tab/>
            </w:r>
            <w:r w:rsidRPr="00386F1C">
              <w:rPr>
                <w:rStyle w:val="afb"/>
                <w:rFonts w:asciiTheme="minorEastAsia" w:hAnsiTheme="minorEastAsia"/>
                <w:noProof/>
                <w:sz w:val="18"/>
              </w:rPr>
              <w:t>数据库资源介绍</w:t>
            </w:r>
            <w:r w:rsidRPr="00386F1C">
              <w:rPr>
                <w:noProof/>
                <w:webHidden/>
                <w:sz w:val="18"/>
              </w:rPr>
              <w:tab/>
            </w:r>
            <w:r w:rsidRPr="00386F1C">
              <w:rPr>
                <w:noProof/>
                <w:webHidden/>
                <w:sz w:val="18"/>
              </w:rPr>
              <w:fldChar w:fldCharType="begin"/>
            </w:r>
            <w:r w:rsidRPr="00386F1C">
              <w:rPr>
                <w:noProof/>
                <w:webHidden/>
                <w:sz w:val="18"/>
              </w:rPr>
              <w:instrText xml:space="preserve"> PAGEREF _Toc466188687 \h </w:instrText>
            </w:r>
            <w:r w:rsidRPr="00386F1C">
              <w:rPr>
                <w:noProof/>
                <w:webHidden/>
                <w:sz w:val="18"/>
              </w:rPr>
            </w:r>
            <w:r w:rsidRPr="00386F1C">
              <w:rPr>
                <w:noProof/>
                <w:webHidden/>
                <w:sz w:val="18"/>
              </w:rPr>
              <w:fldChar w:fldCharType="separate"/>
            </w:r>
            <w:r w:rsidRPr="00386F1C">
              <w:rPr>
                <w:noProof/>
                <w:webHidden/>
                <w:sz w:val="18"/>
              </w:rPr>
              <w:t>22</w:t>
            </w:r>
            <w:r w:rsidRPr="00386F1C">
              <w:rPr>
                <w:noProof/>
                <w:webHidden/>
                <w:sz w:val="18"/>
              </w:rPr>
              <w:fldChar w:fldCharType="end"/>
            </w:r>
          </w:hyperlink>
          <w:bookmarkStart w:id="1" w:name="_GoBack"/>
          <w:bookmarkEnd w:id="1"/>
        </w:p>
        <w:p w14:paraId="1477C9CE" w14:textId="68ECF29B" w:rsidR="00386F1C" w:rsidRPr="00386F1C" w:rsidRDefault="00386F1C">
          <w:pPr>
            <w:pStyle w:val="21"/>
            <w:tabs>
              <w:tab w:val="left" w:pos="1260"/>
              <w:tab w:val="right" w:leader="dot" w:pos="8296"/>
            </w:tabs>
            <w:rPr>
              <w:noProof/>
              <w:kern w:val="2"/>
              <w:sz w:val="16"/>
            </w:rPr>
          </w:pPr>
          <w:hyperlink w:anchor="_Toc466188688" w:history="1">
            <w:r w:rsidRPr="00386F1C">
              <w:rPr>
                <w:rStyle w:val="afb"/>
                <w:rFonts w:asciiTheme="minorEastAsia" w:hAnsiTheme="minorEastAsia"/>
                <w:noProof/>
                <w:sz w:val="18"/>
              </w:rPr>
              <w:t>2.2.</w:t>
            </w:r>
            <w:r w:rsidRPr="00386F1C">
              <w:rPr>
                <w:noProof/>
                <w:kern w:val="2"/>
                <w:sz w:val="16"/>
              </w:rPr>
              <w:tab/>
            </w:r>
            <w:r w:rsidRPr="00386F1C">
              <w:rPr>
                <w:rStyle w:val="afb"/>
                <w:rFonts w:asciiTheme="minorEastAsia" w:hAnsiTheme="minorEastAsia"/>
                <w:noProof/>
                <w:sz w:val="18"/>
              </w:rPr>
              <w:t>镜像站业务需求</w:t>
            </w:r>
            <w:r w:rsidRPr="00386F1C">
              <w:rPr>
                <w:noProof/>
                <w:webHidden/>
                <w:sz w:val="18"/>
              </w:rPr>
              <w:tab/>
            </w:r>
            <w:r w:rsidRPr="00386F1C">
              <w:rPr>
                <w:noProof/>
                <w:webHidden/>
                <w:sz w:val="18"/>
              </w:rPr>
              <w:fldChar w:fldCharType="begin"/>
            </w:r>
            <w:r w:rsidRPr="00386F1C">
              <w:rPr>
                <w:noProof/>
                <w:webHidden/>
                <w:sz w:val="18"/>
              </w:rPr>
              <w:instrText xml:space="preserve"> PAGEREF _Toc466188688 \h </w:instrText>
            </w:r>
            <w:r w:rsidRPr="00386F1C">
              <w:rPr>
                <w:noProof/>
                <w:webHidden/>
                <w:sz w:val="18"/>
              </w:rPr>
            </w:r>
            <w:r w:rsidRPr="00386F1C">
              <w:rPr>
                <w:noProof/>
                <w:webHidden/>
                <w:sz w:val="18"/>
              </w:rPr>
              <w:fldChar w:fldCharType="separate"/>
            </w:r>
            <w:r w:rsidRPr="00386F1C">
              <w:rPr>
                <w:noProof/>
                <w:webHidden/>
                <w:sz w:val="18"/>
              </w:rPr>
              <w:t>23</w:t>
            </w:r>
            <w:r w:rsidRPr="00386F1C">
              <w:rPr>
                <w:noProof/>
                <w:webHidden/>
                <w:sz w:val="18"/>
              </w:rPr>
              <w:fldChar w:fldCharType="end"/>
            </w:r>
          </w:hyperlink>
        </w:p>
        <w:p w14:paraId="5285A420" w14:textId="4E452BE3" w:rsidR="00386F1C" w:rsidRPr="00386F1C" w:rsidRDefault="00386F1C">
          <w:pPr>
            <w:pStyle w:val="31"/>
            <w:tabs>
              <w:tab w:val="left" w:pos="1680"/>
              <w:tab w:val="right" w:leader="dot" w:pos="8296"/>
            </w:tabs>
            <w:rPr>
              <w:noProof/>
              <w:kern w:val="2"/>
              <w:sz w:val="16"/>
            </w:rPr>
          </w:pPr>
          <w:hyperlink w:anchor="_Toc466188689" w:history="1">
            <w:r w:rsidRPr="00386F1C">
              <w:rPr>
                <w:rStyle w:val="afb"/>
                <w:rFonts w:asciiTheme="minorEastAsia" w:hAnsiTheme="minorEastAsia"/>
                <w:noProof/>
                <w:sz w:val="18"/>
              </w:rPr>
              <w:t>2.2.1.</w:t>
            </w:r>
            <w:r w:rsidRPr="00386F1C">
              <w:rPr>
                <w:noProof/>
                <w:kern w:val="2"/>
                <w:sz w:val="16"/>
              </w:rPr>
              <w:tab/>
            </w:r>
            <w:r w:rsidRPr="00386F1C">
              <w:rPr>
                <w:rStyle w:val="afb"/>
                <w:rFonts w:asciiTheme="minorEastAsia" w:hAnsiTheme="minorEastAsia"/>
                <w:noProof/>
                <w:sz w:val="18"/>
              </w:rPr>
              <w:t>业务用户</w:t>
            </w:r>
            <w:r w:rsidRPr="00386F1C">
              <w:rPr>
                <w:noProof/>
                <w:webHidden/>
                <w:sz w:val="18"/>
              </w:rPr>
              <w:tab/>
            </w:r>
            <w:r w:rsidRPr="00386F1C">
              <w:rPr>
                <w:noProof/>
                <w:webHidden/>
                <w:sz w:val="18"/>
              </w:rPr>
              <w:fldChar w:fldCharType="begin"/>
            </w:r>
            <w:r w:rsidRPr="00386F1C">
              <w:rPr>
                <w:noProof/>
                <w:webHidden/>
                <w:sz w:val="18"/>
              </w:rPr>
              <w:instrText xml:space="preserve"> PAGEREF _Toc466188689 \h </w:instrText>
            </w:r>
            <w:r w:rsidRPr="00386F1C">
              <w:rPr>
                <w:noProof/>
                <w:webHidden/>
                <w:sz w:val="18"/>
              </w:rPr>
            </w:r>
            <w:r w:rsidRPr="00386F1C">
              <w:rPr>
                <w:noProof/>
                <w:webHidden/>
                <w:sz w:val="18"/>
              </w:rPr>
              <w:fldChar w:fldCharType="separate"/>
            </w:r>
            <w:r w:rsidRPr="00386F1C">
              <w:rPr>
                <w:noProof/>
                <w:webHidden/>
                <w:sz w:val="18"/>
              </w:rPr>
              <w:t>23</w:t>
            </w:r>
            <w:r w:rsidRPr="00386F1C">
              <w:rPr>
                <w:noProof/>
                <w:webHidden/>
                <w:sz w:val="18"/>
              </w:rPr>
              <w:fldChar w:fldCharType="end"/>
            </w:r>
          </w:hyperlink>
        </w:p>
        <w:p w14:paraId="6BF6339E" w14:textId="0AFAFDA1" w:rsidR="00386F1C" w:rsidRPr="00386F1C" w:rsidRDefault="00386F1C">
          <w:pPr>
            <w:pStyle w:val="31"/>
            <w:tabs>
              <w:tab w:val="left" w:pos="1680"/>
              <w:tab w:val="right" w:leader="dot" w:pos="8296"/>
            </w:tabs>
            <w:rPr>
              <w:noProof/>
              <w:kern w:val="2"/>
              <w:sz w:val="16"/>
            </w:rPr>
          </w:pPr>
          <w:hyperlink w:anchor="_Toc466188690" w:history="1">
            <w:r w:rsidRPr="00386F1C">
              <w:rPr>
                <w:rStyle w:val="afb"/>
                <w:rFonts w:asciiTheme="minorEastAsia" w:hAnsiTheme="minorEastAsia"/>
                <w:noProof/>
                <w:sz w:val="18"/>
              </w:rPr>
              <w:t>2.2.2.</w:t>
            </w:r>
            <w:r w:rsidRPr="00386F1C">
              <w:rPr>
                <w:noProof/>
                <w:kern w:val="2"/>
                <w:sz w:val="16"/>
              </w:rPr>
              <w:tab/>
            </w:r>
            <w:r w:rsidRPr="00386F1C">
              <w:rPr>
                <w:rStyle w:val="afb"/>
                <w:rFonts w:asciiTheme="minorEastAsia" w:hAnsiTheme="minorEastAsia"/>
                <w:noProof/>
                <w:sz w:val="18"/>
              </w:rPr>
              <w:t>文献检索</w:t>
            </w:r>
            <w:r w:rsidRPr="00386F1C">
              <w:rPr>
                <w:noProof/>
                <w:webHidden/>
                <w:sz w:val="18"/>
              </w:rPr>
              <w:tab/>
            </w:r>
            <w:r w:rsidRPr="00386F1C">
              <w:rPr>
                <w:noProof/>
                <w:webHidden/>
                <w:sz w:val="18"/>
              </w:rPr>
              <w:fldChar w:fldCharType="begin"/>
            </w:r>
            <w:r w:rsidRPr="00386F1C">
              <w:rPr>
                <w:noProof/>
                <w:webHidden/>
                <w:sz w:val="18"/>
              </w:rPr>
              <w:instrText xml:space="preserve"> PAGEREF _Toc466188690 \h </w:instrText>
            </w:r>
            <w:r w:rsidRPr="00386F1C">
              <w:rPr>
                <w:noProof/>
                <w:webHidden/>
                <w:sz w:val="18"/>
              </w:rPr>
            </w:r>
            <w:r w:rsidRPr="00386F1C">
              <w:rPr>
                <w:noProof/>
                <w:webHidden/>
                <w:sz w:val="18"/>
              </w:rPr>
              <w:fldChar w:fldCharType="separate"/>
            </w:r>
            <w:r w:rsidRPr="00386F1C">
              <w:rPr>
                <w:noProof/>
                <w:webHidden/>
                <w:sz w:val="18"/>
              </w:rPr>
              <w:t>24</w:t>
            </w:r>
            <w:r w:rsidRPr="00386F1C">
              <w:rPr>
                <w:noProof/>
                <w:webHidden/>
                <w:sz w:val="18"/>
              </w:rPr>
              <w:fldChar w:fldCharType="end"/>
            </w:r>
          </w:hyperlink>
        </w:p>
        <w:p w14:paraId="5F2725FD" w14:textId="0B2025B7" w:rsidR="00386F1C" w:rsidRPr="00386F1C" w:rsidRDefault="00386F1C">
          <w:pPr>
            <w:pStyle w:val="31"/>
            <w:tabs>
              <w:tab w:val="left" w:pos="1680"/>
              <w:tab w:val="right" w:leader="dot" w:pos="8296"/>
            </w:tabs>
            <w:rPr>
              <w:noProof/>
              <w:kern w:val="2"/>
              <w:sz w:val="16"/>
            </w:rPr>
          </w:pPr>
          <w:hyperlink w:anchor="_Toc466188691" w:history="1">
            <w:r w:rsidRPr="00386F1C">
              <w:rPr>
                <w:rStyle w:val="afb"/>
                <w:rFonts w:asciiTheme="minorEastAsia" w:hAnsiTheme="minorEastAsia"/>
                <w:noProof/>
                <w:sz w:val="18"/>
              </w:rPr>
              <w:t>2.2.3.</w:t>
            </w:r>
            <w:r w:rsidRPr="00386F1C">
              <w:rPr>
                <w:noProof/>
                <w:kern w:val="2"/>
                <w:sz w:val="16"/>
              </w:rPr>
              <w:tab/>
            </w:r>
            <w:r w:rsidRPr="00386F1C">
              <w:rPr>
                <w:rStyle w:val="afb"/>
                <w:rFonts w:asciiTheme="minorEastAsia" w:hAnsiTheme="minorEastAsia"/>
                <w:noProof/>
                <w:sz w:val="18"/>
              </w:rPr>
              <w:t>文献导航</w:t>
            </w:r>
            <w:r w:rsidRPr="00386F1C">
              <w:rPr>
                <w:noProof/>
                <w:webHidden/>
                <w:sz w:val="18"/>
              </w:rPr>
              <w:tab/>
            </w:r>
            <w:r w:rsidRPr="00386F1C">
              <w:rPr>
                <w:noProof/>
                <w:webHidden/>
                <w:sz w:val="18"/>
              </w:rPr>
              <w:fldChar w:fldCharType="begin"/>
            </w:r>
            <w:r w:rsidRPr="00386F1C">
              <w:rPr>
                <w:noProof/>
                <w:webHidden/>
                <w:sz w:val="18"/>
              </w:rPr>
              <w:instrText xml:space="preserve"> PAGEREF _Toc466188691 \h </w:instrText>
            </w:r>
            <w:r w:rsidRPr="00386F1C">
              <w:rPr>
                <w:noProof/>
                <w:webHidden/>
                <w:sz w:val="18"/>
              </w:rPr>
            </w:r>
            <w:r w:rsidRPr="00386F1C">
              <w:rPr>
                <w:noProof/>
                <w:webHidden/>
                <w:sz w:val="18"/>
              </w:rPr>
              <w:fldChar w:fldCharType="separate"/>
            </w:r>
            <w:r w:rsidRPr="00386F1C">
              <w:rPr>
                <w:noProof/>
                <w:webHidden/>
                <w:sz w:val="18"/>
              </w:rPr>
              <w:t>24</w:t>
            </w:r>
            <w:r w:rsidRPr="00386F1C">
              <w:rPr>
                <w:noProof/>
                <w:webHidden/>
                <w:sz w:val="18"/>
              </w:rPr>
              <w:fldChar w:fldCharType="end"/>
            </w:r>
          </w:hyperlink>
        </w:p>
        <w:p w14:paraId="7BE942D5" w14:textId="7C9D49AE" w:rsidR="00386F1C" w:rsidRPr="00386F1C" w:rsidRDefault="00386F1C">
          <w:pPr>
            <w:pStyle w:val="31"/>
            <w:tabs>
              <w:tab w:val="left" w:pos="1680"/>
              <w:tab w:val="right" w:leader="dot" w:pos="8296"/>
            </w:tabs>
            <w:rPr>
              <w:noProof/>
              <w:kern w:val="2"/>
              <w:sz w:val="16"/>
            </w:rPr>
          </w:pPr>
          <w:hyperlink w:anchor="_Toc466188692" w:history="1">
            <w:r w:rsidRPr="00386F1C">
              <w:rPr>
                <w:rStyle w:val="afb"/>
                <w:rFonts w:asciiTheme="minorEastAsia" w:hAnsiTheme="minorEastAsia"/>
                <w:noProof/>
                <w:sz w:val="18"/>
              </w:rPr>
              <w:t>2.2.4.</w:t>
            </w:r>
            <w:r w:rsidRPr="00386F1C">
              <w:rPr>
                <w:noProof/>
                <w:kern w:val="2"/>
                <w:sz w:val="16"/>
              </w:rPr>
              <w:tab/>
            </w:r>
            <w:r w:rsidRPr="00386F1C">
              <w:rPr>
                <w:rStyle w:val="afb"/>
                <w:rFonts w:asciiTheme="minorEastAsia" w:hAnsiTheme="minorEastAsia"/>
                <w:noProof/>
                <w:sz w:val="18"/>
              </w:rPr>
              <w:t>原文索取</w:t>
            </w:r>
            <w:r w:rsidRPr="00386F1C">
              <w:rPr>
                <w:noProof/>
                <w:webHidden/>
                <w:sz w:val="18"/>
              </w:rPr>
              <w:tab/>
            </w:r>
            <w:r w:rsidRPr="00386F1C">
              <w:rPr>
                <w:noProof/>
                <w:webHidden/>
                <w:sz w:val="18"/>
              </w:rPr>
              <w:fldChar w:fldCharType="begin"/>
            </w:r>
            <w:r w:rsidRPr="00386F1C">
              <w:rPr>
                <w:noProof/>
                <w:webHidden/>
                <w:sz w:val="18"/>
              </w:rPr>
              <w:instrText xml:space="preserve"> PAGEREF _Toc466188692 \h </w:instrText>
            </w:r>
            <w:r w:rsidRPr="00386F1C">
              <w:rPr>
                <w:noProof/>
                <w:webHidden/>
                <w:sz w:val="18"/>
              </w:rPr>
            </w:r>
            <w:r w:rsidRPr="00386F1C">
              <w:rPr>
                <w:noProof/>
                <w:webHidden/>
                <w:sz w:val="18"/>
              </w:rPr>
              <w:fldChar w:fldCharType="separate"/>
            </w:r>
            <w:r w:rsidRPr="00386F1C">
              <w:rPr>
                <w:noProof/>
                <w:webHidden/>
                <w:sz w:val="18"/>
              </w:rPr>
              <w:t>25</w:t>
            </w:r>
            <w:r w:rsidRPr="00386F1C">
              <w:rPr>
                <w:noProof/>
                <w:webHidden/>
                <w:sz w:val="18"/>
              </w:rPr>
              <w:fldChar w:fldCharType="end"/>
            </w:r>
          </w:hyperlink>
        </w:p>
        <w:p w14:paraId="3EB5E31C" w14:textId="399320DF" w:rsidR="00386F1C" w:rsidRPr="00386F1C" w:rsidRDefault="00386F1C">
          <w:pPr>
            <w:pStyle w:val="31"/>
            <w:tabs>
              <w:tab w:val="left" w:pos="1680"/>
              <w:tab w:val="right" w:leader="dot" w:pos="8296"/>
            </w:tabs>
            <w:rPr>
              <w:noProof/>
              <w:kern w:val="2"/>
              <w:sz w:val="16"/>
            </w:rPr>
          </w:pPr>
          <w:hyperlink w:anchor="_Toc466188693" w:history="1">
            <w:r w:rsidRPr="00386F1C">
              <w:rPr>
                <w:rStyle w:val="afb"/>
                <w:rFonts w:asciiTheme="minorEastAsia" w:hAnsiTheme="minorEastAsia"/>
                <w:noProof/>
                <w:sz w:val="18"/>
              </w:rPr>
              <w:t>2.2.5.</w:t>
            </w:r>
            <w:r w:rsidRPr="00386F1C">
              <w:rPr>
                <w:noProof/>
                <w:kern w:val="2"/>
                <w:sz w:val="16"/>
              </w:rPr>
              <w:tab/>
            </w:r>
            <w:r w:rsidRPr="00386F1C">
              <w:rPr>
                <w:rStyle w:val="afb"/>
                <w:rFonts w:asciiTheme="minorEastAsia" w:hAnsiTheme="minorEastAsia"/>
                <w:noProof/>
                <w:sz w:val="18"/>
              </w:rPr>
              <w:t>页面</w:t>
            </w:r>
            <w:r w:rsidRPr="00386F1C">
              <w:rPr>
                <w:noProof/>
                <w:webHidden/>
                <w:sz w:val="18"/>
              </w:rPr>
              <w:tab/>
            </w:r>
            <w:r w:rsidRPr="00386F1C">
              <w:rPr>
                <w:noProof/>
                <w:webHidden/>
                <w:sz w:val="18"/>
              </w:rPr>
              <w:fldChar w:fldCharType="begin"/>
            </w:r>
            <w:r w:rsidRPr="00386F1C">
              <w:rPr>
                <w:noProof/>
                <w:webHidden/>
                <w:sz w:val="18"/>
              </w:rPr>
              <w:instrText xml:space="preserve"> PAGEREF _Toc466188693 \h </w:instrText>
            </w:r>
            <w:r w:rsidRPr="00386F1C">
              <w:rPr>
                <w:noProof/>
                <w:webHidden/>
                <w:sz w:val="18"/>
              </w:rPr>
            </w:r>
            <w:r w:rsidRPr="00386F1C">
              <w:rPr>
                <w:noProof/>
                <w:webHidden/>
                <w:sz w:val="18"/>
              </w:rPr>
              <w:fldChar w:fldCharType="separate"/>
            </w:r>
            <w:r w:rsidRPr="00386F1C">
              <w:rPr>
                <w:noProof/>
                <w:webHidden/>
                <w:sz w:val="18"/>
              </w:rPr>
              <w:t>25</w:t>
            </w:r>
            <w:r w:rsidRPr="00386F1C">
              <w:rPr>
                <w:noProof/>
                <w:webHidden/>
                <w:sz w:val="18"/>
              </w:rPr>
              <w:fldChar w:fldCharType="end"/>
            </w:r>
          </w:hyperlink>
        </w:p>
        <w:p w14:paraId="62D67B37" w14:textId="5AA54240" w:rsidR="00386F1C" w:rsidRDefault="00386F1C">
          <w:pPr>
            <w:pStyle w:val="31"/>
            <w:tabs>
              <w:tab w:val="left" w:pos="1680"/>
              <w:tab w:val="right" w:leader="dot" w:pos="8296"/>
            </w:tabs>
            <w:rPr>
              <w:noProof/>
              <w:kern w:val="2"/>
              <w:sz w:val="21"/>
            </w:rPr>
          </w:pPr>
          <w:hyperlink w:anchor="_Toc466188694" w:history="1">
            <w:r w:rsidRPr="00386F1C">
              <w:rPr>
                <w:rStyle w:val="afb"/>
                <w:rFonts w:asciiTheme="minorEastAsia" w:hAnsiTheme="minorEastAsia"/>
                <w:noProof/>
                <w:sz w:val="18"/>
              </w:rPr>
              <w:t>2.2.6.</w:t>
            </w:r>
            <w:r w:rsidRPr="00386F1C">
              <w:rPr>
                <w:noProof/>
                <w:kern w:val="2"/>
                <w:sz w:val="16"/>
              </w:rPr>
              <w:tab/>
            </w:r>
            <w:r w:rsidRPr="00386F1C">
              <w:rPr>
                <w:rStyle w:val="afb"/>
                <w:rFonts w:asciiTheme="minorEastAsia" w:hAnsiTheme="minorEastAsia"/>
                <w:noProof/>
                <w:sz w:val="18"/>
              </w:rPr>
              <w:t>管理需求分析</w:t>
            </w:r>
            <w:r w:rsidRPr="00386F1C">
              <w:rPr>
                <w:noProof/>
                <w:webHidden/>
                <w:sz w:val="18"/>
              </w:rPr>
              <w:tab/>
            </w:r>
            <w:r w:rsidRPr="00386F1C">
              <w:rPr>
                <w:noProof/>
                <w:webHidden/>
                <w:sz w:val="18"/>
              </w:rPr>
              <w:fldChar w:fldCharType="begin"/>
            </w:r>
            <w:r w:rsidRPr="00386F1C">
              <w:rPr>
                <w:noProof/>
                <w:webHidden/>
                <w:sz w:val="18"/>
              </w:rPr>
              <w:instrText xml:space="preserve"> PAGEREF _Toc466188694 \h </w:instrText>
            </w:r>
            <w:r w:rsidRPr="00386F1C">
              <w:rPr>
                <w:noProof/>
                <w:webHidden/>
                <w:sz w:val="18"/>
              </w:rPr>
            </w:r>
            <w:r w:rsidRPr="00386F1C">
              <w:rPr>
                <w:noProof/>
                <w:webHidden/>
                <w:sz w:val="18"/>
              </w:rPr>
              <w:fldChar w:fldCharType="separate"/>
            </w:r>
            <w:r w:rsidRPr="00386F1C">
              <w:rPr>
                <w:noProof/>
                <w:webHidden/>
                <w:sz w:val="18"/>
              </w:rPr>
              <w:t>25</w:t>
            </w:r>
            <w:r w:rsidRPr="00386F1C">
              <w:rPr>
                <w:noProof/>
                <w:webHidden/>
                <w:sz w:val="18"/>
              </w:rPr>
              <w:fldChar w:fldCharType="end"/>
            </w:r>
          </w:hyperlink>
        </w:p>
        <w:p w14:paraId="06F65559" w14:textId="6B2DCBA6" w:rsidR="00D37B36" w:rsidRPr="00ED10E7" w:rsidRDefault="00D37B36" w:rsidP="00575B87">
          <w:pPr>
            <w:rPr>
              <w:rFonts w:asciiTheme="minorEastAsia" w:hAnsiTheme="minorEastAsia"/>
            </w:rPr>
          </w:pPr>
          <w:r w:rsidRPr="00ED10E7">
            <w:rPr>
              <w:rFonts w:asciiTheme="minorEastAsia" w:hAnsiTheme="minorEastAsia"/>
              <w:bCs/>
              <w:sz w:val="11"/>
              <w:lang w:val="zh-CN"/>
            </w:rPr>
            <w:fldChar w:fldCharType="end"/>
          </w:r>
        </w:p>
      </w:sdtContent>
    </w:sdt>
    <w:p w14:paraId="3334D993" w14:textId="266BBF96" w:rsidR="00540B6F" w:rsidRPr="00ED10E7" w:rsidRDefault="00540B6F" w:rsidP="00386F1C">
      <w:pPr>
        <w:pStyle w:val="1"/>
        <w:numPr>
          <w:ilvl w:val="0"/>
          <w:numId w:val="1"/>
        </w:numPr>
      </w:pPr>
      <w:r w:rsidRPr="00ED10E7">
        <w:br w:type="page"/>
      </w:r>
      <w:bookmarkStart w:id="2" w:name="_Toc466188652"/>
      <w:r w:rsidR="007A0334" w:rsidRPr="00ED10E7">
        <w:rPr>
          <w:rFonts w:hint="eastAsia"/>
        </w:rPr>
        <w:lastRenderedPageBreak/>
        <w:t>众包服务平台</w:t>
      </w:r>
      <w:bookmarkEnd w:id="2"/>
    </w:p>
    <w:p w14:paraId="7F7C9CFC" w14:textId="6982183A" w:rsidR="000924D7" w:rsidRPr="00ED10E7" w:rsidRDefault="000924D7" w:rsidP="008C3FA7">
      <w:pPr>
        <w:pStyle w:val="2"/>
        <w:numPr>
          <w:ilvl w:val="1"/>
          <w:numId w:val="1"/>
        </w:numPr>
        <w:rPr>
          <w:rFonts w:asciiTheme="minorEastAsia" w:eastAsiaTheme="minorEastAsia" w:hAnsiTheme="minorEastAsia"/>
        </w:rPr>
      </w:pPr>
      <w:bookmarkStart w:id="3" w:name="_Toc466188653"/>
      <w:r w:rsidRPr="00ED10E7">
        <w:rPr>
          <w:rFonts w:asciiTheme="minorEastAsia" w:eastAsiaTheme="minorEastAsia" w:hAnsiTheme="minorEastAsia" w:hint="eastAsia"/>
        </w:rPr>
        <w:t>众包工作流程主要模块</w:t>
      </w:r>
      <w:bookmarkEnd w:id="3"/>
    </w:p>
    <w:p w14:paraId="00E27243" w14:textId="77777777" w:rsidR="000924D7" w:rsidRPr="00ED10E7" w:rsidRDefault="000924D7" w:rsidP="000924D7">
      <w:pPr>
        <w:spacing w:line="360" w:lineRule="auto"/>
        <w:ind w:firstLineChars="200" w:firstLine="480"/>
        <w:rPr>
          <w:rFonts w:asciiTheme="minorEastAsia" w:hAnsiTheme="minorEastAsia"/>
          <w:sz w:val="24"/>
        </w:rPr>
      </w:pPr>
      <w:r w:rsidRPr="00ED10E7">
        <w:rPr>
          <w:rFonts w:asciiTheme="minorEastAsia" w:hAnsiTheme="minorEastAsia" w:hint="eastAsia"/>
          <w:sz w:val="24"/>
        </w:rPr>
        <w:t>众包工作流程分为四个主要流程：众包项目策划、任务包发布、用户加工任务、任务审核。</w:t>
      </w:r>
    </w:p>
    <w:p w14:paraId="0A46190F" w14:textId="2B61C7E6"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mc:AlternateContent>
          <mc:Choice Requires="wps">
            <w:drawing>
              <wp:anchor distT="0" distB="0" distL="114300" distR="114300" simplePos="0" relativeHeight="251675648" behindDoc="0" locked="0" layoutInCell="1" allowOverlap="1" wp14:anchorId="37C4188D" wp14:editId="3C5531BC">
                <wp:simplePos x="0" y="0"/>
                <wp:positionH relativeFrom="column">
                  <wp:posOffset>3733165</wp:posOffset>
                </wp:positionH>
                <wp:positionV relativeFrom="paragraph">
                  <wp:posOffset>177800</wp:posOffset>
                </wp:positionV>
                <wp:extent cx="914400" cy="590550"/>
                <wp:effectExtent l="0" t="0" r="19050" b="19050"/>
                <wp:wrapNone/>
                <wp:docPr id="134" name="文本框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14:paraId="78E60285" w14:textId="77777777" w:rsidR="000924D7" w:rsidRDefault="000924D7" w:rsidP="000924D7">
                            <w:pPr>
                              <w:jc w:val="center"/>
                            </w:pPr>
                            <w:r>
                              <w:rPr>
                                <w:rFonts w:hint="eastAsia"/>
                              </w:rPr>
                              <w:t>任务审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4188D" id="文本框 134" o:spid="_x0000_s1028" type="#_x0000_t202" style="position:absolute;left:0;text-align:left;margin-left:293.95pt;margin-top:14pt;width:1in;height:4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" fillcolor="#bbd5f0" strokecolor="#739cc3" strokeweight="1.25pt">
                <v:fill color2="#9cbee0" focus="100%" type="gradient">
                  <o:fill v:ext="view" type="gradientUnscaled"/>
                </v:fill>
                <v:stroke miterlimit="2"/>
                <v:textbox>
                  <w:txbxContent>
                    <w:p w14:paraId="78E60285" w14:textId="77777777" w:rsidR="000924D7" w:rsidRDefault="000924D7" w:rsidP="000924D7">
                      <w:pPr>
                        <w:jc w:val="center"/>
                      </w:pPr>
                      <w:r>
                        <w:rPr>
                          <w:rFonts w:hint="eastAsia"/>
                        </w:rPr>
                        <w:t>任务审核</w:t>
                      </w:r>
                    </w:p>
                  </w:txbxContent>
                </v:textbox>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4624" behindDoc="0" locked="0" layoutInCell="1" allowOverlap="1" wp14:anchorId="78EEAC3D" wp14:editId="5759D0D9">
                <wp:simplePos x="0" y="0"/>
                <wp:positionH relativeFrom="column">
                  <wp:posOffset>2527300</wp:posOffset>
                </wp:positionH>
                <wp:positionV relativeFrom="paragraph">
                  <wp:posOffset>177800</wp:posOffset>
                </wp:positionV>
                <wp:extent cx="838200" cy="590550"/>
                <wp:effectExtent l="0" t="0" r="19050" b="19050"/>
                <wp:wrapNone/>
                <wp:docPr id="133" name="文本框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14:paraId="11747F8D" w14:textId="77777777" w:rsidR="000924D7" w:rsidRDefault="000924D7" w:rsidP="000924D7">
                            <w:pPr>
                              <w:ind w:firstLineChars="100" w:firstLine="210"/>
                            </w:pPr>
                            <w:r>
                              <w:rPr>
                                <w:rFonts w:hint="eastAsia"/>
                              </w:rPr>
                              <w:t>任务</w:t>
                            </w:r>
                          </w:p>
                          <w:p w14:paraId="3D4DEFD5" w14:textId="77777777" w:rsidR="000924D7" w:rsidRDefault="000924D7" w:rsidP="000924D7">
                            <w:pPr>
                              <w:ind w:firstLineChars="100" w:firstLine="210"/>
                            </w:pPr>
                            <w:r>
                              <w:rPr>
                                <w:rFonts w:hint="eastAsia"/>
                              </w:rPr>
                              <w:t>加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EAC3D" id="文本框 133" o:spid="_x0000_s1029" type="#_x0000_t202" style="position:absolute;left:0;text-align:left;margin-left:199pt;margin-top:14pt;width:66pt;height:4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" fillcolor="#bbd5f0" strokecolor="#739cc3" strokeweight="1.25pt">
                <v:fill color2="#9cbee0" focus="100%" type="gradient">
                  <o:fill v:ext="view" type="gradientUnscaled"/>
                </v:fill>
                <v:stroke miterlimit="2"/>
                <v:textbox>
                  <w:txbxContent>
                    <w:p w14:paraId="11747F8D" w14:textId="77777777" w:rsidR="000924D7" w:rsidRDefault="000924D7" w:rsidP="000924D7">
                      <w:pPr>
                        <w:ind w:firstLineChars="100" w:firstLine="210"/>
                      </w:pPr>
                      <w:r>
                        <w:rPr>
                          <w:rFonts w:hint="eastAsia"/>
                        </w:rPr>
                        <w:t>任务</w:t>
                      </w:r>
                    </w:p>
                    <w:p w14:paraId="3D4DEFD5" w14:textId="77777777" w:rsidR="000924D7" w:rsidRDefault="000924D7" w:rsidP="000924D7">
                      <w:pPr>
                        <w:ind w:firstLineChars="100" w:firstLine="210"/>
                      </w:pPr>
                      <w:r>
                        <w:rPr>
                          <w:rFonts w:hint="eastAsia"/>
                        </w:rPr>
                        <w:t>加工</w:t>
                      </w:r>
                    </w:p>
                  </w:txbxContent>
                </v:textbox>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3600" behindDoc="0" locked="0" layoutInCell="1" allowOverlap="1" wp14:anchorId="7752AA40" wp14:editId="18DFAB24">
                <wp:simplePos x="0" y="0"/>
                <wp:positionH relativeFrom="column">
                  <wp:posOffset>1276350</wp:posOffset>
                </wp:positionH>
                <wp:positionV relativeFrom="paragraph">
                  <wp:posOffset>177800</wp:posOffset>
                </wp:positionV>
                <wp:extent cx="863600" cy="590550"/>
                <wp:effectExtent l="0" t="0" r="12700" b="19050"/>
                <wp:wrapNone/>
                <wp:docPr id="132" name="文本框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14:paraId="1A96C0E6" w14:textId="77777777" w:rsidR="000924D7" w:rsidRDefault="000924D7" w:rsidP="000924D7">
                            <w:pPr>
                              <w:ind w:firstLineChars="100" w:firstLine="210"/>
                            </w:pPr>
                            <w:r>
                              <w:rPr>
                                <w:rFonts w:hint="eastAsia"/>
                              </w:rPr>
                              <w:t>任务</w:t>
                            </w:r>
                          </w:p>
                          <w:p w14:paraId="247304CF" w14:textId="77777777" w:rsidR="000924D7" w:rsidRDefault="000924D7" w:rsidP="000924D7">
                            <w:pPr>
                              <w:ind w:firstLineChars="100" w:firstLine="210"/>
                            </w:pPr>
                            <w:r>
                              <w:rPr>
                                <w:rFonts w:hint="eastAsia"/>
                              </w:rPr>
                              <w:t>发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2AA40" id="文本框 132" o:spid="_x0000_s1030" type="#_x0000_t202" style="position:absolute;left:0;text-align:left;margin-left:100.5pt;margin-top:14pt;width:68pt;height: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" fillcolor="#bbd5f0" strokecolor="#739cc3" strokeweight="1.25pt">
                <v:fill color2="#9cbee0" focus="100%" type="gradient">
                  <o:fill v:ext="view" type="gradientUnscaled"/>
                </v:fill>
                <v:stroke miterlimit="2"/>
                <v:textbox>
                  <w:txbxContent>
                    <w:p w14:paraId="1A96C0E6" w14:textId="77777777" w:rsidR="000924D7" w:rsidRDefault="000924D7" w:rsidP="000924D7">
                      <w:pPr>
                        <w:ind w:firstLineChars="100" w:firstLine="210"/>
                      </w:pPr>
                      <w:r>
                        <w:rPr>
                          <w:rFonts w:hint="eastAsia"/>
                        </w:rPr>
                        <w:t>任务</w:t>
                      </w:r>
                    </w:p>
                    <w:p w14:paraId="247304CF" w14:textId="77777777" w:rsidR="000924D7" w:rsidRDefault="000924D7" w:rsidP="000924D7">
                      <w:pPr>
                        <w:ind w:firstLineChars="100" w:firstLine="210"/>
                      </w:pPr>
                      <w:r>
                        <w:rPr>
                          <w:rFonts w:hint="eastAsia"/>
                        </w:rPr>
                        <w:t>发布</w:t>
                      </w:r>
                    </w:p>
                  </w:txbxContent>
                </v:textbox>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2576" behindDoc="0" locked="0" layoutInCell="1" allowOverlap="1" wp14:anchorId="395A5076" wp14:editId="22974B44">
                <wp:simplePos x="0" y="0"/>
                <wp:positionH relativeFrom="column">
                  <wp:posOffset>-6350</wp:posOffset>
                </wp:positionH>
                <wp:positionV relativeFrom="paragraph">
                  <wp:posOffset>177800</wp:posOffset>
                </wp:positionV>
                <wp:extent cx="914400" cy="590550"/>
                <wp:effectExtent l="0" t="0" r="19050" b="19050"/>
                <wp:wrapNone/>
                <wp:docPr id="131" name="文本框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14:paraId="7D2A488A" w14:textId="77777777" w:rsidR="000924D7" w:rsidRDefault="000924D7" w:rsidP="000924D7">
                            <w:pPr>
                              <w:ind w:firstLineChars="50" w:firstLine="105"/>
                            </w:pPr>
                            <w:r>
                              <w:rPr>
                                <w:rFonts w:hint="eastAsia"/>
                              </w:rPr>
                              <w:t>众包项目</w:t>
                            </w:r>
                          </w:p>
                          <w:p w14:paraId="5A2DD895" w14:textId="77777777" w:rsidR="000924D7" w:rsidRDefault="000924D7" w:rsidP="000924D7">
                            <w:pPr>
                              <w:ind w:firstLineChars="50" w:firstLine="105"/>
                            </w:pPr>
                            <w:r>
                              <w:rPr>
                                <w:rFonts w:hint="eastAsia"/>
                              </w:rPr>
                              <w:t>策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A5076" id="文本框 131" o:spid="_x0000_s1031" type="#_x0000_t202" style="position:absolute;left:0;text-align:left;margin-left:-.5pt;margin-top:14pt;width:1in;height:4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" fillcolor="#bbd5f0" strokecolor="#739cc3" strokeweight="1.25pt">
                <v:fill color2="#9cbee0" focus="100%" type="gradient">
                  <o:fill v:ext="view" type="gradientUnscaled"/>
                </v:fill>
                <v:stroke miterlimit="2"/>
                <v:textbox>
                  <w:txbxContent>
                    <w:p w14:paraId="7D2A488A" w14:textId="77777777" w:rsidR="000924D7" w:rsidRDefault="000924D7" w:rsidP="000924D7">
                      <w:pPr>
                        <w:ind w:firstLineChars="50" w:firstLine="105"/>
                      </w:pPr>
                      <w:r>
                        <w:rPr>
                          <w:rFonts w:hint="eastAsia"/>
                        </w:rPr>
                        <w:t>众包项目</w:t>
                      </w:r>
                    </w:p>
                    <w:p w14:paraId="5A2DD895" w14:textId="77777777" w:rsidR="000924D7" w:rsidRDefault="000924D7" w:rsidP="000924D7">
                      <w:pPr>
                        <w:ind w:firstLineChars="50" w:firstLine="105"/>
                      </w:pPr>
                      <w:r>
                        <w:rPr>
                          <w:rFonts w:hint="eastAsia"/>
                        </w:rPr>
                        <w:t>策划</w:t>
                      </w:r>
                    </w:p>
                  </w:txbxContent>
                </v:textbox>
              </v:shape>
            </w:pict>
          </mc:Fallback>
        </mc:AlternateContent>
      </w:r>
    </w:p>
    <w:p w14:paraId="3E3C0814" w14:textId="03488896"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2E754574" wp14:editId="21B6F7AE">
            <wp:extent cx="405765" cy="1587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5765" cy="158750"/>
                    </a:xfrm>
                    <a:prstGeom prst="rect">
                      <a:avLst/>
                    </a:prstGeom>
                    <a:noFill/>
                    <a:ln>
                      <a:noFill/>
                    </a:ln>
                  </pic:spPr>
                </pic:pic>
              </a:graphicData>
            </a:graphic>
          </wp:inline>
        </w:drawing>
      </w:r>
    </w:p>
    <w:p w14:paraId="200EAC04" w14:textId="3FFBE238"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mc:AlternateContent>
          <mc:Choice Requires="wps">
            <w:drawing>
              <wp:anchor distT="0" distB="0" distL="114300" distR="114300" simplePos="0" relativeHeight="251679744" behindDoc="0" locked="0" layoutInCell="1" allowOverlap="1" wp14:anchorId="58CD9868" wp14:editId="753CFE7C">
                <wp:simplePos x="0" y="0"/>
                <wp:positionH relativeFrom="column">
                  <wp:posOffset>3365500</wp:posOffset>
                </wp:positionH>
                <wp:positionV relativeFrom="paragraph">
                  <wp:posOffset>70485</wp:posOffset>
                </wp:positionV>
                <wp:extent cx="367665" cy="635"/>
                <wp:effectExtent l="0" t="95250" r="0" b="113665"/>
                <wp:wrapNone/>
                <wp:docPr id="130" name="直接箭头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15C9EE8" id="_x0000_t32" coordsize="21600,21600" o:spt="32" o:oned="t" path="m,l21600,21600e" filled="f">
                <v:path arrowok="t" fillok="f" o:connecttype="none"/>
                <o:lock v:ext="edit" shapetype="t"/>
              </v:shapetype>
              <v:shape id="直接箭头连接符 130" o:spid="_x0000_s1026" type="#_x0000_t32" style="position:absolute;left:0;text-align:left;margin-left:265pt;margin-top:5.55pt;width:28.95pt;height:.0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" strokecolor="#00b0f0" strokeweight="3pt">
                <v:stroke endarrow="block"/>
                <v:shadow color="#3f3151" opacity=".5" offset="1pt"/>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8720" behindDoc="0" locked="0" layoutInCell="1" allowOverlap="1" wp14:anchorId="625CA9F1" wp14:editId="19EF516C">
                <wp:simplePos x="0" y="0"/>
                <wp:positionH relativeFrom="column">
                  <wp:posOffset>2139950</wp:posOffset>
                </wp:positionH>
                <wp:positionV relativeFrom="paragraph">
                  <wp:posOffset>71120</wp:posOffset>
                </wp:positionV>
                <wp:extent cx="367665" cy="635"/>
                <wp:effectExtent l="0" t="95250" r="0" b="113665"/>
                <wp:wrapNone/>
                <wp:docPr id="129" name="直接箭头连接符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326135" id="直接箭头连接符 129" o:spid="_x0000_s1026" type="#_x0000_t32" style="position:absolute;left:0;text-align:left;margin-left:168.5pt;margin-top:5.6pt;width:28.95pt;height:.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" strokecolor="#00b0f0" strokeweight="3pt">
                <v:stroke endarrow="block"/>
                <v:shadow color="#3f3151" opacity=".5" offset="1pt"/>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7696" behindDoc="0" locked="0" layoutInCell="1" allowOverlap="1" wp14:anchorId="17F06C6D" wp14:editId="3BDF449D">
                <wp:simplePos x="0" y="0"/>
                <wp:positionH relativeFrom="column">
                  <wp:posOffset>908685</wp:posOffset>
                </wp:positionH>
                <wp:positionV relativeFrom="paragraph">
                  <wp:posOffset>71755</wp:posOffset>
                </wp:positionV>
                <wp:extent cx="367665" cy="635"/>
                <wp:effectExtent l="22225" t="92075" r="29210" b="88265"/>
                <wp:wrapNone/>
                <wp:docPr id="128" name="直接箭头连接符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4052F0" id="直接箭头连接符 128" o:spid="_x0000_s1026" type="#_x0000_t32" style="position:absolute;left:0;text-align:left;margin-left:71.55pt;margin-top:5.65pt;width:28.95pt;height:.0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" strokecolor="#00b0f0" strokeweight="3pt">
                <v:stroke endarrow="block"/>
                <v:shadow color="#3f3151" opacity=".5" offset="1pt"/>
              </v:shape>
            </w:pict>
          </mc:Fallback>
        </mc:AlternateContent>
      </w:r>
      <w:r w:rsidRPr="00ED10E7">
        <w:rPr>
          <w:rFonts w:asciiTheme="minorEastAsia" w:hAnsiTheme="minorEastAsia"/>
          <w:noProof/>
          <w:sz w:val="24"/>
        </w:rPr>
        <mc:AlternateContent>
          <mc:Choice Requires="wps">
            <w:drawing>
              <wp:anchor distT="0" distB="0" distL="114300" distR="114300" simplePos="0" relativeHeight="251676672" behindDoc="0" locked="0" layoutInCell="1" allowOverlap="1" wp14:anchorId="7D7C5E52" wp14:editId="6DEB5C7D">
                <wp:simplePos x="0" y="0"/>
                <wp:positionH relativeFrom="column">
                  <wp:posOffset>908050</wp:posOffset>
                </wp:positionH>
                <wp:positionV relativeFrom="paragraph">
                  <wp:posOffset>73660</wp:posOffset>
                </wp:positionV>
                <wp:extent cx="635" cy="635"/>
                <wp:effectExtent l="76200" t="76200" r="56515" b="56515"/>
                <wp:wrapNone/>
                <wp:docPr id="95" name="直接箭头连接符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9C8728" id="直接箭头连接符 95" o:spid="_x0000_s1026" type="#_x0000_t32" style="position:absolute;left:0;text-align:left;margin-left:71.5pt;margin-top:5.8pt;width:.05pt;height:.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" strokecolor="#739cc3" strokeweight="1.25pt">
                <v:stroke endarrow="block"/>
              </v:shape>
            </w:pict>
          </mc:Fallback>
        </mc:AlternateContent>
      </w:r>
    </w:p>
    <w:p w14:paraId="6DE9CED9" w14:textId="0BEAB9CA"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mc:AlternateContent>
          <mc:Choice Requires="wps">
            <w:drawing>
              <wp:anchor distT="0" distB="0" distL="114299" distR="114299" simplePos="0" relativeHeight="251680768" behindDoc="0" locked="0" layoutInCell="1" allowOverlap="1" wp14:anchorId="273B6FFE" wp14:editId="59722B0F">
                <wp:simplePos x="0" y="0"/>
                <wp:positionH relativeFrom="column">
                  <wp:posOffset>4072889</wp:posOffset>
                </wp:positionH>
                <wp:positionV relativeFrom="paragraph">
                  <wp:posOffset>327660</wp:posOffset>
                </wp:positionV>
                <wp:extent cx="312420" cy="0"/>
                <wp:effectExtent l="156210" t="0" r="0" b="167640"/>
                <wp:wrapNone/>
                <wp:docPr id="94" name="直接箭头连接符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2420" cy="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BAEBEE" id="直接箭头连接符 94" o:spid="_x0000_s1026" type="#_x0000_t32" style="position:absolute;left:0;text-align:left;margin-left:320.7pt;margin-top:25.8pt;width:24.6pt;height:0;rotation:90;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" strokecolor="#739cc3" strokeweight="1.25pt"/>
            </w:pict>
          </mc:Fallback>
        </mc:AlternateContent>
      </w:r>
      <w:r w:rsidRPr="00ED10E7">
        <w:rPr>
          <w:rFonts w:asciiTheme="minorEastAsia" w:hAnsiTheme="minorEastAsia"/>
          <w:noProof/>
          <w:sz w:val="24"/>
        </w:rPr>
        <mc:AlternateContent>
          <mc:Choice Requires="wps">
            <w:drawing>
              <wp:anchor distT="0" distB="0" distL="114297" distR="114297" simplePos="0" relativeHeight="251682816" behindDoc="0" locked="0" layoutInCell="1" allowOverlap="1" wp14:anchorId="2E443506" wp14:editId="5C42630C">
                <wp:simplePos x="0" y="0"/>
                <wp:positionH relativeFrom="column">
                  <wp:posOffset>438149</wp:posOffset>
                </wp:positionH>
                <wp:positionV relativeFrom="paragraph">
                  <wp:posOffset>173990</wp:posOffset>
                </wp:positionV>
                <wp:extent cx="0" cy="266700"/>
                <wp:effectExtent l="76200" t="38100" r="57150" b="19050"/>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5A4BC4" id="直接箭头连接符 50" o:spid="_x0000_s1026" type="#_x0000_t32" style="position:absolute;left:0;text-align:left;margin-left:34.5pt;margin-top:13.7pt;width:0;height:21pt;flip:y;z-index:251682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" strokecolor="#739cc3" strokeweight="1.25pt">
                <v:stroke endarrow="block"/>
              </v:shape>
            </w:pict>
          </mc:Fallback>
        </mc:AlternateContent>
      </w:r>
    </w:p>
    <w:p w14:paraId="3DB139EB" w14:textId="77777777" w:rsidR="000924D7" w:rsidRPr="00ED10E7" w:rsidRDefault="000924D7" w:rsidP="000924D7">
      <w:pPr>
        <w:spacing w:line="360" w:lineRule="auto"/>
        <w:rPr>
          <w:rFonts w:asciiTheme="minorEastAsia" w:hAnsiTheme="minorEastAsia"/>
          <w:sz w:val="24"/>
        </w:rPr>
      </w:pPr>
    </w:p>
    <w:p w14:paraId="5307B32D" w14:textId="3F8A4CC5"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mc:AlternateContent>
          <mc:Choice Requires="wps">
            <w:drawing>
              <wp:anchor distT="0" distB="0" distL="114300" distR="114300" simplePos="0" relativeHeight="251681792" behindDoc="0" locked="0" layoutInCell="1" allowOverlap="1" wp14:anchorId="09B2E12E" wp14:editId="6DF3DDA1">
                <wp:simplePos x="0" y="0"/>
                <wp:positionH relativeFrom="column">
                  <wp:posOffset>438150</wp:posOffset>
                </wp:positionH>
                <wp:positionV relativeFrom="paragraph">
                  <wp:posOffset>41910</wp:posOffset>
                </wp:positionV>
                <wp:extent cx="3790950" cy="45720"/>
                <wp:effectExtent l="0" t="0" r="19050" b="30480"/>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0950" cy="4572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7FF0C" id="直接箭头连接符 45" o:spid="_x0000_s1026" type="#_x0000_t32" style="position:absolute;left:0;text-align:left;margin-left:34.5pt;margin-top:3.3pt;width:298.5pt;height:3.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" strokecolor="#739cc3" strokeweight="1.25pt"/>
            </w:pict>
          </mc:Fallback>
        </mc:AlternateContent>
      </w:r>
    </w:p>
    <w:p w14:paraId="6971B823" w14:textId="171E1602" w:rsidR="000924D7" w:rsidRPr="00ED10E7" w:rsidRDefault="000924D7" w:rsidP="008C3FA7">
      <w:pPr>
        <w:pStyle w:val="2"/>
        <w:numPr>
          <w:ilvl w:val="1"/>
          <w:numId w:val="1"/>
        </w:numPr>
        <w:rPr>
          <w:rFonts w:asciiTheme="minorEastAsia" w:eastAsiaTheme="minorEastAsia" w:hAnsiTheme="minorEastAsia"/>
        </w:rPr>
      </w:pPr>
      <w:bookmarkStart w:id="4" w:name="_Toc466188654"/>
      <w:r w:rsidRPr="00ED10E7">
        <w:rPr>
          <w:rFonts w:asciiTheme="minorEastAsia" w:eastAsiaTheme="minorEastAsia" w:hAnsiTheme="minorEastAsia" w:hint="eastAsia"/>
        </w:rPr>
        <w:t>众包基本流程</w:t>
      </w:r>
      <w:bookmarkEnd w:id="4"/>
    </w:p>
    <w:p w14:paraId="4AB1FB0B" w14:textId="77777777" w:rsidR="000924D7" w:rsidRPr="00ED10E7" w:rsidRDefault="000924D7" w:rsidP="000924D7">
      <w:pPr>
        <w:spacing w:line="360" w:lineRule="auto"/>
        <w:ind w:firstLine="420"/>
        <w:rPr>
          <w:rFonts w:asciiTheme="minorEastAsia" w:hAnsiTheme="minorEastAsia"/>
          <w:sz w:val="24"/>
        </w:rPr>
      </w:pPr>
      <w:r w:rsidRPr="00ED10E7">
        <w:rPr>
          <w:rFonts w:asciiTheme="minorEastAsia" w:hAnsiTheme="minorEastAsia" w:hint="eastAsia"/>
          <w:sz w:val="24"/>
        </w:rPr>
        <w:t>具体流程如图1所示，各环节具体内容及要求详见文档对应内容。</w:t>
      </w:r>
    </w:p>
    <w:p w14:paraId="28F8B727" w14:textId="77777777" w:rsidR="000924D7" w:rsidRPr="00ED10E7" w:rsidRDefault="000924D7" w:rsidP="000924D7">
      <w:pPr>
        <w:spacing w:line="360" w:lineRule="auto"/>
        <w:jc w:val="center"/>
        <w:rPr>
          <w:rFonts w:asciiTheme="minorEastAsia" w:hAnsiTheme="minorEastAsia"/>
          <w:sz w:val="24"/>
        </w:rPr>
      </w:pPr>
      <w:r w:rsidRPr="00ED10E7">
        <w:rPr>
          <w:rFonts w:asciiTheme="minorEastAsia" w:hAnsiTheme="minorEastAsia"/>
          <w:sz w:val="24"/>
        </w:rPr>
        <w:object w:dxaOrig="16095" w:dyaOrig="17655" w14:anchorId="63F63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46.1pt;height:711.25pt" o:ole="">
            <v:imagedata r:id="rId12" o:title=""/>
          </v:shape>
          <o:OLEObject Type="Embed" ProgID="Visio.Drawing.11" ShapeID="_x0000_i1042" DrawAspect="Content" ObjectID="_1539930510" r:id="rId13"/>
        </w:object>
      </w:r>
      <w:r w:rsidRPr="00ED10E7">
        <w:rPr>
          <w:rFonts w:asciiTheme="minorEastAsia" w:hAnsiTheme="minorEastAsia" w:hint="eastAsia"/>
          <w:sz w:val="24"/>
        </w:rPr>
        <w:t>图1：众包具体流程</w:t>
      </w:r>
    </w:p>
    <w:p w14:paraId="68972B0F" w14:textId="77777777" w:rsidR="000924D7" w:rsidRPr="00ED10E7" w:rsidRDefault="000924D7" w:rsidP="008C3FA7">
      <w:pPr>
        <w:pStyle w:val="2"/>
        <w:numPr>
          <w:ilvl w:val="1"/>
          <w:numId w:val="1"/>
        </w:numPr>
        <w:rPr>
          <w:rFonts w:asciiTheme="minorEastAsia" w:eastAsiaTheme="minorEastAsia" w:hAnsiTheme="minorEastAsia"/>
        </w:rPr>
      </w:pPr>
      <w:bookmarkStart w:id="5" w:name="_Toc466188655"/>
      <w:r w:rsidRPr="00ED10E7">
        <w:rPr>
          <w:rFonts w:asciiTheme="minorEastAsia" w:eastAsiaTheme="minorEastAsia" w:hAnsiTheme="minorEastAsia" w:hint="eastAsia"/>
        </w:rPr>
        <w:t>众包项目策划</w:t>
      </w:r>
      <w:bookmarkEnd w:id="5"/>
    </w:p>
    <w:p w14:paraId="0A5BBAC4" w14:textId="77777777" w:rsidR="000924D7" w:rsidRPr="00ED10E7" w:rsidRDefault="000924D7" w:rsidP="000924D7">
      <w:pPr>
        <w:pStyle w:val="14"/>
        <w:spacing w:line="360" w:lineRule="auto"/>
        <w:ind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众包项目的策划包括以下几个步骤和流程，确定众包内容、相关规则、项目期限、项目目标等，为项目具体实施做好前期准备，这需要各部门配合协同完成这一阶段工作。</w:t>
      </w:r>
    </w:p>
    <w:p w14:paraId="7C189C49" w14:textId="77777777" w:rsidR="000924D7" w:rsidRPr="00ED10E7" w:rsidRDefault="000924D7" w:rsidP="008C3FA7">
      <w:pPr>
        <w:pStyle w:val="2"/>
        <w:numPr>
          <w:ilvl w:val="1"/>
          <w:numId w:val="1"/>
        </w:numPr>
        <w:rPr>
          <w:rFonts w:asciiTheme="minorEastAsia" w:eastAsiaTheme="minorEastAsia" w:hAnsiTheme="minorEastAsia"/>
        </w:rPr>
      </w:pPr>
      <w:bookmarkStart w:id="6" w:name="_Toc466188656"/>
      <w:r w:rsidRPr="00ED10E7">
        <w:rPr>
          <w:rFonts w:asciiTheme="minorEastAsia" w:eastAsiaTheme="minorEastAsia" w:hAnsiTheme="minorEastAsia" w:hint="eastAsia"/>
        </w:rPr>
        <w:t>任务发布</w:t>
      </w:r>
      <w:bookmarkEnd w:id="6"/>
    </w:p>
    <w:p w14:paraId="5730875E" w14:textId="77777777" w:rsidR="000924D7" w:rsidRPr="00ED10E7" w:rsidRDefault="000924D7" w:rsidP="008C3FA7">
      <w:pPr>
        <w:pStyle w:val="3"/>
        <w:numPr>
          <w:ilvl w:val="2"/>
          <w:numId w:val="1"/>
        </w:numPr>
        <w:rPr>
          <w:rFonts w:asciiTheme="minorEastAsia" w:eastAsiaTheme="minorEastAsia" w:hAnsiTheme="minorEastAsia"/>
        </w:rPr>
      </w:pPr>
      <w:bookmarkStart w:id="7" w:name="_Toc466188657"/>
      <w:r w:rsidRPr="00ED10E7">
        <w:rPr>
          <w:rFonts w:asciiTheme="minorEastAsia" w:eastAsiaTheme="minorEastAsia" w:hAnsiTheme="minorEastAsia" w:hint="eastAsia"/>
        </w:rPr>
        <w:t>项目组织和发布</w:t>
      </w:r>
      <w:bookmarkEnd w:id="7"/>
    </w:p>
    <w:p w14:paraId="7BC5FBE2" w14:textId="77777777" w:rsidR="000924D7" w:rsidRPr="00ED10E7" w:rsidRDefault="000924D7" w:rsidP="00823ED2">
      <w:pPr>
        <w:pStyle w:val="14"/>
        <w:numPr>
          <w:ilvl w:val="0"/>
          <w:numId w:val="1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建立：</w:t>
      </w:r>
    </w:p>
    <w:p w14:paraId="755D0C07"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确定项目管理员：系统管理员负责建立项目并指定项目管理员，其余活动由项目管理员进行。</w:t>
      </w:r>
    </w:p>
    <w:p w14:paraId="0DA35D5C"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建立项目内容：建立或导入项目元数据模板、批量导入对应项目数据（mdb或图片）、导入建立项目说明及使用帮助、配置基本校验规则、设定项目是否需要资格审核，设定训练页内容；</w:t>
      </w:r>
    </w:p>
    <w:p w14:paraId="4F414CCA" w14:textId="77777777" w:rsidR="000924D7" w:rsidRPr="00ED10E7" w:rsidRDefault="000924D7" w:rsidP="00823ED2">
      <w:pPr>
        <w:pStyle w:val="14"/>
        <w:numPr>
          <w:ilvl w:val="1"/>
          <w:numId w:val="15"/>
        </w:numPr>
        <w:tabs>
          <w:tab w:val="clear" w:pos="840"/>
          <w:tab w:val="left" w:pos="42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数据导入功能：能够将线下建立好的元数据模板、或已加工完成的民国期刊篇名库、报纸相关数据导入；</w:t>
      </w:r>
    </w:p>
    <w:p w14:paraId="172BCE55" w14:textId="77777777" w:rsidR="000924D7" w:rsidRPr="00ED10E7" w:rsidRDefault="000924D7" w:rsidP="00823ED2">
      <w:pPr>
        <w:pStyle w:val="14"/>
        <w:numPr>
          <w:ilvl w:val="1"/>
          <w:numId w:val="15"/>
        </w:numPr>
        <w:tabs>
          <w:tab w:val="clear" w:pos="840"/>
          <w:tab w:val="left" w:pos="42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元数据模板可直接在数据库中建立；</w:t>
      </w:r>
    </w:p>
    <w:p w14:paraId="06974A68" w14:textId="77777777" w:rsidR="000924D7" w:rsidRPr="00ED10E7" w:rsidRDefault="000924D7" w:rsidP="00823ED2">
      <w:pPr>
        <w:pStyle w:val="14"/>
        <w:numPr>
          <w:ilvl w:val="1"/>
          <w:numId w:val="15"/>
        </w:numPr>
        <w:tabs>
          <w:tab w:val="clear" w:pos="840"/>
          <w:tab w:val="left" w:pos="42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元数据模板可进行修改，包括新增字段或改变字段类型，修改后的元数据模板可以另存为其它名称的模板；</w:t>
      </w:r>
    </w:p>
    <w:p w14:paraId="750E1BBE" w14:textId="77777777" w:rsidR="000924D7" w:rsidRPr="00ED10E7" w:rsidRDefault="000924D7" w:rsidP="00823ED2">
      <w:pPr>
        <w:pStyle w:val="14"/>
        <w:numPr>
          <w:ilvl w:val="1"/>
          <w:numId w:val="15"/>
        </w:numPr>
        <w:tabs>
          <w:tab w:val="clear" w:pos="840"/>
          <w:tab w:val="left" w:pos="42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能够将导入的元数据和图片（jpg、pdf）自动进行勾连；</w:t>
      </w:r>
    </w:p>
    <w:p w14:paraId="394B4F6B"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说明及使用帮助可以在线进行编辑；</w:t>
      </w:r>
    </w:p>
    <w:p w14:paraId="19329E68"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资格审核以训练页的形式展开，项目管理员可设定该项目是否需要资格审核。</w:t>
      </w:r>
    </w:p>
    <w:p w14:paraId="45F3A9CA" w14:textId="77777777" w:rsidR="000924D7" w:rsidRPr="00ED10E7" w:rsidRDefault="000924D7" w:rsidP="00823ED2">
      <w:pPr>
        <w:pStyle w:val="14"/>
        <w:numPr>
          <w:ilvl w:val="1"/>
          <w:numId w:val="15"/>
        </w:numPr>
        <w:tabs>
          <w:tab w:val="clear" w:pos="840"/>
          <w:tab w:val="left" w:pos="420"/>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lastRenderedPageBreak/>
        <w:t>训练页：训练页功能同项目正式任务功能。</w:t>
      </w:r>
    </w:p>
    <w:p w14:paraId="2FC57217" w14:textId="77777777" w:rsidR="000924D7" w:rsidRPr="00ED10E7" w:rsidRDefault="000924D7" w:rsidP="00823ED2">
      <w:pPr>
        <w:pStyle w:val="14"/>
        <w:numPr>
          <w:ilvl w:val="0"/>
          <w:numId w:val="6"/>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发布：由项目管理员操作。</w:t>
      </w:r>
    </w:p>
    <w:p w14:paraId="44B6AFAD"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可按最小单位进行发布，如：民国期刊最小单位为篇，广告为单条广告（不涉及到群组广告和跨页广告）；</w:t>
      </w:r>
    </w:p>
    <w:p w14:paraId="2F7E5917"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管理员可设定发布任务的条数，由系统随机抽取数据并发布；项目管理员也可手工批量选择任务数据并发布；</w:t>
      </w:r>
    </w:p>
    <w:p w14:paraId="1D2C87A5" w14:textId="77777777" w:rsidR="000924D7" w:rsidRPr="00ED10E7" w:rsidRDefault="000924D7" w:rsidP="00823ED2">
      <w:pPr>
        <w:pStyle w:val="14"/>
        <w:numPr>
          <w:ilvl w:val="1"/>
          <w:numId w:val="15"/>
        </w:numPr>
        <w:tabs>
          <w:tab w:val="clear" w:pos="840"/>
          <w:tab w:val="left" w:pos="861"/>
          <w:tab w:val="num" w:pos="993"/>
        </w:tabs>
        <w:spacing w:line="360" w:lineRule="auto"/>
        <w:ind w:left="1134"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系统记录每次任务发放的时间、数量（条）、发布者（账号）以及对应任务数据的id；记录形式可以为txt、excel等；提供记录查询功能，能够按时间或账号进行查询；项目管理员只能查询本账号的任务发布记录，系统管理员可以查看所有。</w:t>
      </w:r>
    </w:p>
    <w:p w14:paraId="505C98EF" w14:textId="77777777" w:rsidR="000924D7" w:rsidRPr="00ED10E7" w:rsidRDefault="000924D7" w:rsidP="008C3FA7">
      <w:pPr>
        <w:pStyle w:val="3"/>
        <w:numPr>
          <w:ilvl w:val="2"/>
          <w:numId w:val="1"/>
        </w:numPr>
        <w:rPr>
          <w:rFonts w:asciiTheme="minorEastAsia" w:eastAsiaTheme="minorEastAsia" w:hAnsiTheme="minorEastAsia"/>
        </w:rPr>
      </w:pPr>
      <w:bookmarkStart w:id="8" w:name="_Toc466188658"/>
      <w:r w:rsidRPr="00ED10E7">
        <w:rPr>
          <w:rFonts w:asciiTheme="minorEastAsia" w:eastAsiaTheme="minorEastAsia" w:hAnsiTheme="minorEastAsia" w:hint="eastAsia"/>
        </w:rPr>
        <w:t>任务显示界面</w:t>
      </w:r>
      <w:bookmarkEnd w:id="8"/>
    </w:p>
    <w:p w14:paraId="0B63FA6B" w14:textId="77777777" w:rsidR="000924D7" w:rsidRPr="00ED10E7" w:rsidRDefault="000924D7" w:rsidP="00823ED2">
      <w:pPr>
        <w:pStyle w:val="14"/>
        <w:numPr>
          <w:ilvl w:val="0"/>
          <w:numId w:val="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以列表的形式分别展示不同的项目、项目说明；点击某项目，则进入该项目任务显示界面</w:t>
      </w:r>
    </w:p>
    <w:p w14:paraId="158A9C70" w14:textId="77777777" w:rsidR="000924D7" w:rsidRPr="00ED10E7" w:rsidRDefault="000924D7" w:rsidP="00823ED2">
      <w:pPr>
        <w:pStyle w:val="14"/>
        <w:numPr>
          <w:ilvl w:val="0"/>
          <w:numId w:val="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以缩略图的形式分别展示不同的任务，包括任务对应的文献（图片或pdf）首页的缩略图，文献信息、任务状态及最新修改记录；</w:t>
      </w:r>
    </w:p>
    <w:p w14:paraId="01A025B2" w14:textId="77777777" w:rsidR="000924D7" w:rsidRPr="00ED10E7" w:rsidRDefault="000924D7" w:rsidP="00823ED2">
      <w:pPr>
        <w:pStyle w:val="14"/>
        <w:numPr>
          <w:ilvl w:val="1"/>
          <w:numId w:val="19"/>
        </w:numPr>
        <w:spacing w:line="360" w:lineRule="auto"/>
        <w:ind w:left="420" w:firstLineChars="0" w:firstLine="42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缩略图默认显示任务中的第一张图片，显示不出则用系统默认图片；</w:t>
      </w:r>
    </w:p>
    <w:p w14:paraId="77D2C932"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文献信息包括文献名称、作者等文献基本信息；显示的信息个数可以人工设定，默认为3个；信息字段长度固定，不能显示的部分以……代替；</w:t>
      </w:r>
    </w:p>
    <w:p w14:paraId="6C7D7175"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状态包括“新任务”、“加工中”和“已完成”。“新任务”即最新发布的任务，“加工中”即任务正在进行，“已完成”即已关闭的</w:t>
      </w:r>
      <w:r w:rsidRPr="00ED10E7">
        <w:rPr>
          <w:rFonts w:asciiTheme="minorEastAsia" w:eastAsiaTheme="minorEastAsia" w:hAnsiTheme="minorEastAsia" w:hint="eastAsia"/>
          <w:sz w:val="24"/>
          <w:szCs w:val="24"/>
        </w:rPr>
        <w:lastRenderedPageBreak/>
        <w:t>任务；</w:t>
      </w:r>
    </w:p>
    <w:p w14:paraId="23768945"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状态可由审核人员或项目管理员批量进行修改；若该任务目前有用户领取，则不能修改任务状态；</w:t>
      </w:r>
    </w:p>
    <w:p w14:paraId="157CE7F9"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需在系统设置强制关闭任务或项目的权限，任务强制关闭权限赋予项目管理员，项目强制关闭权限赋予系统管理员；</w:t>
      </w:r>
    </w:p>
    <w:p w14:paraId="73DBEF01"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能够按任务状态对任务进行排序或筛选；</w:t>
      </w:r>
    </w:p>
    <w:p w14:paraId="576CF85E" w14:textId="77777777" w:rsidR="000924D7" w:rsidRPr="00ED10E7" w:rsidRDefault="000924D7" w:rsidP="00823ED2">
      <w:pPr>
        <w:pStyle w:val="14"/>
        <w:numPr>
          <w:ilvl w:val="1"/>
          <w:numId w:val="19"/>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最新修改记录格式为：XXX（用户名）于XXX（时间）修改。修改记录取最近通过审核的修改，时间为用户加工通过审核的时间；</w:t>
      </w:r>
    </w:p>
    <w:p w14:paraId="0A81037F" w14:textId="77777777" w:rsidR="000924D7" w:rsidRPr="00ED10E7" w:rsidRDefault="000924D7" w:rsidP="00823ED2">
      <w:pPr>
        <w:pStyle w:val="14"/>
        <w:numPr>
          <w:ilvl w:val="0"/>
          <w:numId w:val="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能够提供简单的检索功能，按文献名称、作者查询；</w:t>
      </w:r>
    </w:p>
    <w:p w14:paraId="126FCE58" w14:textId="77777777" w:rsidR="000924D7" w:rsidRPr="00ED10E7" w:rsidRDefault="000924D7" w:rsidP="00823ED2">
      <w:pPr>
        <w:pStyle w:val="14"/>
        <w:numPr>
          <w:ilvl w:val="0"/>
          <w:numId w:val="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总量：任务显示界面能够显示任务区共有多少任务；</w:t>
      </w:r>
    </w:p>
    <w:p w14:paraId="664BCA14" w14:textId="77777777" w:rsidR="000924D7" w:rsidRPr="00ED10E7" w:rsidRDefault="000924D7" w:rsidP="00823ED2">
      <w:pPr>
        <w:pStyle w:val="14"/>
        <w:numPr>
          <w:ilvl w:val="0"/>
          <w:numId w:val="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在任务加工界面高亮显示使用帮助、训练页按钮；</w:t>
      </w:r>
    </w:p>
    <w:p w14:paraId="04943F61" w14:textId="77777777" w:rsidR="000924D7" w:rsidRPr="00ED10E7" w:rsidRDefault="000924D7" w:rsidP="008C3FA7">
      <w:pPr>
        <w:pStyle w:val="2"/>
        <w:numPr>
          <w:ilvl w:val="1"/>
          <w:numId w:val="1"/>
        </w:numPr>
        <w:rPr>
          <w:rFonts w:asciiTheme="minorEastAsia" w:eastAsiaTheme="minorEastAsia" w:hAnsiTheme="minorEastAsia"/>
        </w:rPr>
      </w:pPr>
      <w:bookmarkStart w:id="9" w:name="_Toc466188659"/>
      <w:r w:rsidRPr="00ED10E7">
        <w:rPr>
          <w:rFonts w:asciiTheme="minorEastAsia" w:eastAsiaTheme="minorEastAsia" w:hAnsiTheme="minorEastAsia" w:hint="eastAsia"/>
        </w:rPr>
        <w:t>任务加工</w:t>
      </w:r>
      <w:bookmarkEnd w:id="9"/>
    </w:p>
    <w:p w14:paraId="4650251C" w14:textId="77777777" w:rsidR="000924D7" w:rsidRPr="00ED10E7" w:rsidRDefault="000924D7" w:rsidP="008C3FA7">
      <w:pPr>
        <w:pStyle w:val="3"/>
        <w:numPr>
          <w:ilvl w:val="2"/>
          <w:numId w:val="1"/>
        </w:numPr>
        <w:rPr>
          <w:rFonts w:asciiTheme="minorEastAsia" w:eastAsiaTheme="minorEastAsia" w:hAnsiTheme="minorEastAsia"/>
        </w:rPr>
      </w:pPr>
      <w:bookmarkStart w:id="10" w:name="_Toc466188660"/>
      <w:r w:rsidRPr="00ED10E7">
        <w:rPr>
          <w:rFonts w:asciiTheme="minorEastAsia" w:eastAsiaTheme="minorEastAsia" w:hAnsiTheme="minorEastAsia" w:hint="eastAsia"/>
        </w:rPr>
        <w:t>1.加工原则</w:t>
      </w:r>
      <w:bookmarkEnd w:id="10"/>
    </w:p>
    <w:p w14:paraId="0BAC77D8"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管理员可更改单个任务可以被多少个用户接受（被一定数量的用户更改后该项目结束），这里需要做好每个用户的版本保存；</w:t>
      </w:r>
    </w:p>
    <w:p w14:paraId="727E56AF"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管理员设定单个用户最多可以同时接受多少个任务（任务被审核之后即结束）；</w:t>
      </w:r>
    </w:p>
    <w:p w14:paraId="73D060C5"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若项目需要资格审查，用户接受任务时首先需要进行资格审查，用户只有通过资格审查才可以领取任务（训练任务）；</w:t>
      </w:r>
    </w:p>
    <w:p w14:paraId="1C1D66AC"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没有通过资格审查，则在用户领取任务时，以弹窗通知用户需要资格审查，可在弹窗中附上“训练页”按钮，用户点击此按钮进入训练页；用户也可在任务显示界面点击“训练页”按键进入；</w:t>
      </w:r>
    </w:p>
    <w:p w14:paraId="2EF886C3"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lastRenderedPageBreak/>
        <w:t>所有弹窗中的提示信息均可由系统管理员修改（下同）；</w:t>
      </w:r>
    </w:p>
    <w:p w14:paraId="0F56BC1D"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只能接受状态为“新任务”的任务；用户接受任务后（所谓的接受任务，是指用户点击加工界面中的修改按钮），该任务状态自动变为“加工中”；</w:t>
      </w:r>
    </w:p>
    <w:p w14:paraId="0D7B4CC6"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当前任务若有人接受，系统以弹窗形式提示其余用户不能接受任务；</w:t>
      </w:r>
    </w:p>
    <w:p w14:paraId="4E3D1029"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只能在线进行加工，不提供文献下载功能；</w:t>
      </w:r>
    </w:p>
    <w:p w14:paraId="17A1D2A2"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管理员可以设置用户一段时间内浏览任务量，时间和浏览量均可改变；如果用户浏览量超出限制，以弹窗形式提示用户不能够再浏览；</w:t>
      </w:r>
    </w:p>
    <w:p w14:paraId="361A4D3F"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对任务的加工具有时间限制，时间限制可以由项目管理员配置，接近时限时系统会提醒用户。若在时间范围内没有提交其结果，则认为本次任务失效，重新发布到任务区，状态为“新任务”；</w:t>
      </w:r>
    </w:p>
    <w:p w14:paraId="2A122CCD"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可以保存其正在加工的任务，以便继续加工；</w:t>
      </w:r>
    </w:p>
    <w:p w14:paraId="164D6FD2"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加工的数据以最小单位进行提交；</w:t>
      </w:r>
    </w:p>
    <w:p w14:paraId="33C7795F"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提交的数据需进行审核，审核由审核人员进行；</w:t>
      </w:r>
    </w:p>
    <w:p w14:paraId="06880031" w14:textId="77777777" w:rsidR="000924D7" w:rsidRPr="00ED10E7" w:rsidRDefault="000924D7" w:rsidP="00823ED2">
      <w:pPr>
        <w:pStyle w:val="22"/>
        <w:numPr>
          <w:ilvl w:val="0"/>
          <w:numId w:val="8"/>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审核人员或是项目管理员，或是由项目管理员指定（也可能是用户）；</w:t>
      </w:r>
    </w:p>
    <w:p w14:paraId="2A7C00A3" w14:textId="77777777" w:rsidR="000924D7" w:rsidRPr="00ED10E7" w:rsidRDefault="000924D7" w:rsidP="008C3FA7">
      <w:pPr>
        <w:pStyle w:val="3"/>
        <w:numPr>
          <w:ilvl w:val="2"/>
          <w:numId w:val="1"/>
        </w:numPr>
        <w:rPr>
          <w:rFonts w:asciiTheme="minorEastAsia" w:eastAsiaTheme="minorEastAsia" w:hAnsiTheme="minorEastAsia"/>
        </w:rPr>
      </w:pPr>
      <w:bookmarkStart w:id="11" w:name="_Toc466188661"/>
      <w:r w:rsidRPr="00ED10E7">
        <w:rPr>
          <w:rFonts w:asciiTheme="minorEastAsia" w:eastAsiaTheme="minorEastAsia" w:hAnsiTheme="minorEastAsia" w:hint="eastAsia"/>
        </w:rPr>
        <w:t>2. 资格判定</w:t>
      </w:r>
      <w:bookmarkEnd w:id="11"/>
    </w:p>
    <w:p w14:paraId="723146D4" w14:textId="77777777" w:rsidR="000924D7" w:rsidRPr="00ED10E7" w:rsidRDefault="000924D7" w:rsidP="00823ED2">
      <w:pPr>
        <w:pStyle w:val="22"/>
        <w:numPr>
          <w:ilvl w:val="0"/>
          <w:numId w:val="16"/>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资格判定以训练页的形式开展；</w:t>
      </w:r>
    </w:p>
    <w:p w14:paraId="67771625" w14:textId="77777777" w:rsidR="000924D7" w:rsidRPr="00ED10E7" w:rsidRDefault="000924D7" w:rsidP="00823ED2">
      <w:pPr>
        <w:pStyle w:val="22"/>
        <w:numPr>
          <w:ilvl w:val="0"/>
          <w:numId w:val="16"/>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训练页界面、功能同具体加工界面</w:t>
      </w:r>
    </w:p>
    <w:p w14:paraId="5E996F44" w14:textId="77777777" w:rsidR="000924D7" w:rsidRPr="00ED10E7" w:rsidRDefault="000924D7" w:rsidP="00823ED2">
      <w:pPr>
        <w:pStyle w:val="22"/>
        <w:numPr>
          <w:ilvl w:val="0"/>
          <w:numId w:val="16"/>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用户提交的结果经审核通过后方具备项目加工权限；</w:t>
      </w:r>
    </w:p>
    <w:p w14:paraId="3F4E7E23" w14:textId="77777777" w:rsidR="000924D7" w:rsidRPr="00ED10E7" w:rsidRDefault="000924D7" w:rsidP="00823ED2">
      <w:pPr>
        <w:pStyle w:val="22"/>
        <w:numPr>
          <w:ilvl w:val="0"/>
          <w:numId w:val="16"/>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sz w:val="24"/>
          <w:szCs w:val="24"/>
        </w:rPr>
        <w:t>训练页的内容，在训练后，不做保存，可以重复训练使用；</w:t>
      </w:r>
    </w:p>
    <w:p w14:paraId="4149D6E9" w14:textId="77777777" w:rsidR="000924D7" w:rsidRPr="00ED10E7" w:rsidRDefault="000924D7" w:rsidP="008C3FA7">
      <w:pPr>
        <w:pStyle w:val="3"/>
        <w:numPr>
          <w:ilvl w:val="2"/>
          <w:numId w:val="1"/>
        </w:numPr>
        <w:rPr>
          <w:rFonts w:asciiTheme="minorEastAsia" w:eastAsiaTheme="minorEastAsia" w:hAnsiTheme="minorEastAsia"/>
        </w:rPr>
      </w:pPr>
      <w:bookmarkStart w:id="12" w:name="_Toc466188662"/>
      <w:r w:rsidRPr="00ED10E7">
        <w:rPr>
          <w:rFonts w:asciiTheme="minorEastAsia" w:eastAsiaTheme="minorEastAsia" w:hAnsiTheme="minorEastAsia" w:hint="eastAsia"/>
        </w:rPr>
        <w:t>3.加工功能</w:t>
      </w:r>
      <w:bookmarkEnd w:id="12"/>
    </w:p>
    <w:p w14:paraId="48C68C73"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显示功能：图像可按比例缩放；图像可拖动；</w:t>
      </w:r>
    </w:p>
    <w:p w14:paraId="0406EF86"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lastRenderedPageBreak/>
        <w:t>编辑功能：用户点击按钮，文本显示区域变为可编辑状态；</w:t>
      </w:r>
    </w:p>
    <w:p w14:paraId="191F8FB2"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列表选择功能：根据项目初始预设的列表供用户选择；可以进行多选；</w:t>
      </w:r>
    </w:p>
    <w:p w14:paraId="6AD852FD"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保存功能：用户可对未加工完成的记录进行保存，供以后继续加工；</w:t>
      </w:r>
    </w:p>
    <w:p w14:paraId="07F49E03"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提交功能：用户对加工完成的任务进行提交，供审核人员审核；</w:t>
      </w:r>
    </w:p>
    <w:p w14:paraId="4E5E945C"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上传功能：用户可上传文献到系统中，附件提交可能有安全性问题，功能先开发，暂不开放给用户使用；</w:t>
      </w:r>
    </w:p>
    <w:p w14:paraId="1D6E5AE6"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使用帮助功能：任务的使用帮助，主要是任务的操作说明以及加工中可能遇到的问题等，</w:t>
      </w:r>
    </w:p>
    <w:p w14:paraId="2DA1FC5A" w14:textId="77777777" w:rsidR="000924D7" w:rsidRPr="00ED10E7" w:rsidRDefault="000924D7" w:rsidP="00823ED2">
      <w:pPr>
        <w:pStyle w:val="22"/>
        <w:numPr>
          <w:ilvl w:val="0"/>
          <w:numId w:val="17"/>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联系项目管理人员或审核人员功能：此部分功能参考二次文献平台功能；</w:t>
      </w:r>
    </w:p>
    <w:p w14:paraId="3A5AD785" w14:textId="77777777" w:rsidR="000924D7" w:rsidRPr="00ED10E7" w:rsidRDefault="000924D7" w:rsidP="008C3FA7">
      <w:pPr>
        <w:pStyle w:val="3"/>
        <w:numPr>
          <w:ilvl w:val="2"/>
          <w:numId w:val="1"/>
        </w:numPr>
        <w:rPr>
          <w:rFonts w:asciiTheme="minorEastAsia" w:eastAsiaTheme="minorEastAsia" w:hAnsiTheme="minorEastAsia"/>
        </w:rPr>
      </w:pPr>
      <w:bookmarkStart w:id="13" w:name="_Toc466188663"/>
      <w:r w:rsidRPr="00ED10E7">
        <w:rPr>
          <w:rFonts w:asciiTheme="minorEastAsia" w:eastAsiaTheme="minorEastAsia" w:hAnsiTheme="minorEastAsia" w:hint="eastAsia"/>
        </w:rPr>
        <w:t>4. 系统功能</w:t>
      </w:r>
      <w:bookmarkEnd w:id="13"/>
    </w:p>
    <w:p w14:paraId="4A0AE674" w14:textId="77777777" w:rsidR="000924D7" w:rsidRPr="00ED10E7" w:rsidRDefault="000924D7" w:rsidP="000924D7">
      <w:pPr>
        <w:pStyle w:val="22"/>
        <w:spacing w:line="360" w:lineRule="auto"/>
        <w:ind w:firstLineChars="150" w:firstLine="36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1）统计功能：</w:t>
      </w:r>
    </w:p>
    <w:p w14:paraId="1F37C184" w14:textId="77777777" w:rsidR="000924D7" w:rsidRPr="00ED10E7" w:rsidRDefault="000924D7" w:rsidP="00823ED2">
      <w:pPr>
        <w:pStyle w:val="22"/>
        <w:numPr>
          <w:ilvl w:val="0"/>
          <w:numId w:val="20"/>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统计：共参与项目的用户数、项目创建时间、项目关闭时间、项目周期、项目任务数、项目进度（以完成的项目/项目任务数）、项目管理员、质量管理人员；</w:t>
      </w:r>
    </w:p>
    <w:p w14:paraId="3907A278" w14:textId="77777777" w:rsidR="000924D7" w:rsidRPr="00ED10E7" w:rsidRDefault="000924D7" w:rsidP="00823ED2">
      <w:pPr>
        <w:pStyle w:val="22"/>
        <w:numPr>
          <w:ilvl w:val="0"/>
          <w:numId w:val="20"/>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统计：任务发布时间、任务关闭时间、任务周期、参与加工用户数、通过审核的用户加工数，未通过审核的用户加工数；</w:t>
      </w:r>
    </w:p>
    <w:p w14:paraId="74F0B44D" w14:textId="77777777" w:rsidR="000924D7" w:rsidRPr="00ED10E7" w:rsidRDefault="000924D7" w:rsidP="00823ED2">
      <w:pPr>
        <w:pStyle w:val="22"/>
        <w:numPr>
          <w:ilvl w:val="0"/>
          <w:numId w:val="20"/>
        </w:numPr>
        <w:spacing w:line="360" w:lineRule="auto"/>
        <w:ind w:left="1282"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统计结果以列表形式展开，可导出为excel表；</w:t>
      </w:r>
    </w:p>
    <w:p w14:paraId="5141DE97" w14:textId="77777777" w:rsidR="000924D7" w:rsidRPr="00ED10E7" w:rsidRDefault="000924D7" w:rsidP="000924D7">
      <w:pPr>
        <w:pStyle w:val="22"/>
        <w:spacing w:line="360" w:lineRule="auto"/>
        <w:ind w:firstLineChars="150" w:firstLine="36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2）历史记录保存：系统需记录任务关闭前的用户提交的加工记录；</w:t>
      </w:r>
    </w:p>
    <w:p w14:paraId="670520FE" w14:textId="77777777" w:rsidR="000924D7" w:rsidRPr="00ED10E7" w:rsidRDefault="000924D7" w:rsidP="000924D7">
      <w:pPr>
        <w:pStyle w:val="22"/>
        <w:spacing w:line="360" w:lineRule="auto"/>
        <w:ind w:firstLineChars="150" w:firstLine="36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3）权限设定：系统需针对每个项目划分相应的权限，权限需灵活可配；权限包括项目建立权限，项目管理权限、项目浏览权限、项目加工权限、项目审核权限、项目关闭权限。</w:t>
      </w:r>
    </w:p>
    <w:p w14:paraId="4ACF9DD1" w14:textId="77777777" w:rsidR="000924D7" w:rsidRPr="00ED10E7" w:rsidRDefault="000924D7" w:rsidP="000924D7">
      <w:pPr>
        <w:pStyle w:val="22"/>
        <w:spacing w:line="360" w:lineRule="auto"/>
        <w:ind w:firstLineChars="150" w:firstLine="36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lastRenderedPageBreak/>
        <w:t>4）系统安全：需考虑系统数据的安全性；</w:t>
      </w:r>
    </w:p>
    <w:p w14:paraId="19E64A32" w14:textId="77777777" w:rsidR="000924D7" w:rsidRPr="00ED10E7" w:rsidRDefault="000924D7" w:rsidP="008C3FA7">
      <w:pPr>
        <w:pStyle w:val="2"/>
        <w:numPr>
          <w:ilvl w:val="1"/>
          <w:numId w:val="1"/>
        </w:numPr>
        <w:rPr>
          <w:rFonts w:asciiTheme="minorEastAsia" w:eastAsiaTheme="minorEastAsia" w:hAnsiTheme="minorEastAsia"/>
        </w:rPr>
      </w:pPr>
      <w:bookmarkStart w:id="14" w:name="_Toc466188664"/>
      <w:r w:rsidRPr="00ED10E7">
        <w:rPr>
          <w:rFonts w:asciiTheme="minorEastAsia" w:eastAsiaTheme="minorEastAsia" w:hAnsiTheme="minorEastAsia" w:hint="eastAsia"/>
        </w:rPr>
        <w:t>审核</w:t>
      </w:r>
      <w:bookmarkEnd w:id="14"/>
    </w:p>
    <w:p w14:paraId="32B92FE4" w14:textId="77777777" w:rsidR="000924D7" w:rsidRPr="00ED10E7" w:rsidRDefault="000924D7" w:rsidP="008C3FA7">
      <w:pPr>
        <w:pStyle w:val="3"/>
        <w:numPr>
          <w:ilvl w:val="2"/>
          <w:numId w:val="1"/>
        </w:numPr>
        <w:rPr>
          <w:rFonts w:asciiTheme="minorEastAsia" w:eastAsiaTheme="minorEastAsia" w:hAnsiTheme="minorEastAsia"/>
        </w:rPr>
      </w:pPr>
      <w:bookmarkStart w:id="15" w:name="_Toc466188665"/>
      <w:r w:rsidRPr="00ED10E7">
        <w:rPr>
          <w:rFonts w:asciiTheme="minorEastAsia" w:eastAsiaTheme="minorEastAsia" w:hAnsiTheme="minorEastAsia" w:hint="eastAsia"/>
        </w:rPr>
        <w:t>系统合法性校验</w:t>
      </w:r>
      <w:bookmarkEnd w:id="15"/>
    </w:p>
    <w:p w14:paraId="056EFB7F" w14:textId="77777777" w:rsidR="000924D7" w:rsidRPr="00ED10E7" w:rsidRDefault="000924D7" w:rsidP="00823ED2">
      <w:pPr>
        <w:pStyle w:val="22"/>
        <w:numPr>
          <w:ilvl w:val="0"/>
          <w:numId w:val="9"/>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系统合法性校验仅仅是一些简单的校验功能，其内容可以参考制作平台自动校验功能；</w:t>
      </w:r>
    </w:p>
    <w:p w14:paraId="0DB2FD6C" w14:textId="77777777" w:rsidR="000924D7" w:rsidRPr="00ED10E7" w:rsidRDefault="000924D7" w:rsidP="00823ED2">
      <w:pPr>
        <w:pStyle w:val="22"/>
        <w:numPr>
          <w:ilvl w:val="0"/>
          <w:numId w:val="9"/>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通过系统合法性校验的加工操作，系统将相关信息传递给系统管理员审核；</w:t>
      </w:r>
    </w:p>
    <w:p w14:paraId="26B0DA40" w14:textId="77777777" w:rsidR="000924D7" w:rsidRPr="00ED10E7" w:rsidRDefault="000924D7" w:rsidP="00823ED2">
      <w:pPr>
        <w:pStyle w:val="22"/>
        <w:numPr>
          <w:ilvl w:val="0"/>
          <w:numId w:val="9"/>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没有通过系统合法性校验的加工操作，系统在审核后弹出提示框，包含其错误原因；</w:t>
      </w:r>
    </w:p>
    <w:p w14:paraId="69B17DB3" w14:textId="77777777" w:rsidR="000924D7" w:rsidRPr="00ED10E7" w:rsidRDefault="000924D7" w:rsidP="008C3FA7">
      <w:pPr>
        <w:pStyle w:val="3"/>
        <w:numPr>
          <w:ilvl w:val="2"/>
          <w:numId w:val="1"/>
        </w:numPr>
        <w:rPr>
          <w:rFonts w:asciiTheme="minorEastAsia" w:eastAsiaTheme="minorEastAsia" w:hAnsiTheme="minorEastAsia"/>
        </w:rPr>
      </w:pPr>
      <w:bookmarkStart w:id="16" w:name="_Toc466188666"/>
      <w:r w:rsidRPr="00ED10E7">
        <w:rPr>
          <w:rFonts w:asciiTheme="minorEastAsia" w:eastAsiaTheme="minorEastAsia" w:hAnsiTheme="minorEastAsia" w:hint="eastAsia"/>
        </w:rPr>
        <w:t>管理员审核</w:t>
      </w:r>
      <w:bookmarkEnd w:id="16"/>
    </w:p>
    <w:p w14:paraId="59301B8F" w14:textId="760E2CA4" w:rsidR="000924D7" w:rsidRPr="00ED10E7" w:rsidRDefault="000924D7" w:rsidP="008C3FA7">
      <w:pPr>
        <w:pStyle w:val="4"/>
        <w:numPr>
          <w:ilvl w:val="3"/>
          <w:numId w:val="1"/>
        </w:numPr>
        <w:rPr>
          <w:rFonts w:asciiTheme="minorEastAsia" w:eastAsiaTheme="minorEastAsia" w:hAnsiTheme="minorEastAsia"/>
          <w:b w:val="0"/>
        </w:rPr>
      </w:pPr>
      <w:r w:rsidRPr="00ED10E7">
        <w:rPr>
          <w:rFonts w:asciiTheme="minorEastAsia" w:eastAsiaTheme="minorEastAsia" w:hAnsiTheme="minorEastAsia" w:hint="eastAsia"/>
          <w:b w:val="0"/>
        </w:rPr>
        <w:t>审核</w:t>
      </w:r>
    </w:p>
    <w:p w14:paraId="259E2D7E" w14:textId="77777777" w:rsidR="000924D7" w:rsidRPr="00ED10E7" w:rsidRDefault="000924D7" w:rsidP="00823ED2">
      <w:pPr>
        <w:pStyle w:val="22"/>
        <w:numPr>
          <w:ilvl w:val="0"/>
          <w:numId w:val="10"/>
        </w:numPr>
        <w:spacing w:line="360" w:lineRule="auto"/>
        <w:ind w:leftChars="200" w:left="840" w:firstLineChars="0"/>
        <w:jc w:val="left"/>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管理员权限：管理员分为系统管理员、项目管理员和审核人员。系统管理员具备所有的众包工作管理权限，项目管理员可对一个或多个项目进行管理，审核人员仅能够浏览任务及审核用户加工结果；所有管理员均不具有项目加工权限；</w:t>
      </w:r>
    </w:p>
    <w:p w14:paraId="40440DDF"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可赋予满足一定贡献度的用户审核权限；</w:t>
      </w:r>
    </w:p>
    <w:p w14:paraId="0DD4E85A"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系统按顺序分配审核任务给审核人员，审核人员对通过系统校验的数据进行审核，并可修改任务状态；</w:t>
      </w:r>
    </w:p>
    <w:p w14:paraId="3BE26AFC"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项目管理员可查看任务的历史修改记录；</w:t>
      </w:r>
    </w:p>
    <w:p w14:paraId="782F186A"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通过审核的任务，系统用修改后的数据替换之前的数据，并且经过质量评估，若审核人员认为其质量已满足要求,则将任务状态变为"已完成",若</w:t>
      </w:r>
      <w:r w:rsidRPr="00ED10E7">
        <w:rPr>
          <w:rFonts w:asciiTheme="minorEastAsia" w:eastAsiaTheme="minorEastAsia" w:hAnsiTheme="minorEastAsia" w:hint="eastAsia"/>
          <w:sz w:val="24"/>
          <w:szCs w:val="24"/>
        </w:rPr>
        <w:lastRenderedPageBreak/>
        <w:t>认为尚不满足要求,还有再次加工的必要，则该任务继续发放,任务状态变为"新任务"，重新开放任务供所有用户加工；</w:t>
      </w:r>
    </w:p>
    <w:p w14:paraId="41C896AA"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对于没通过审核的数据，系统以email或站内信形式通知用户，并记录其加工记录；</w:t>
      </w:r>
    </w:p>
    <w:p w14:paraId="4748D0D9"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审核人员对用户的加工记录进行审核，查看是否属于恶意修改，可警告用户或通知系统管理员将用户加入黑名单禁止其再接受任务；</w:t>
      </w:r>
    </w:p>
    <w:p w14:paraId="4F80ED8C" w14:textId="77777777" w:rsidR="000924D7" w:rsidRPr="00ED10E7" w:rsidRDefault="000924D7" w:rsidP="00823ED2">
      <w:pPr>
        <w:pStyle w:val="22"/>
        <w:numPr>
          <w:ilvl w:val="0"/>
          <w:numId w:val="10"/>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系统需记录审核人员的审核记录，并以列表形式展现，内容包括账号、用户记录提交时间、审核时间、被审核用户账号、审核结果；审核记录可以excel形式导出。</w:t>
      </w:r>
    </w:p>
    <w:p w14:paraId="2025F019" w14:textId="1E93E677" w:rsidR="000924D7" w:rsidRPr="00ED10E7" w:rsidRDefault="000924D7" w:rsidP="008C3FA7">
      <w:pPr>
        <w:pStyle w:val="4"/>
        <w:numPr>
          <w:ilvl w:val="3"/>
          <w:numId w:val="1"/>
        </w:numPr>
        <w:rPr>
          <w:rFonts w:asciiTheme="minorEastAsia" w:eastAsiaTheme="minorEastAsia" w:hAnsiTheme="minorEastAsia"/>
          <w:b w:val="0"/>
        </w:rPr>
      </w:pPr>
      <w:r w:rsidRPr="00ED10E7">
        <w:rPr>
          <w:rFonts w:asciiTheme="minorEastAsia" w:eastAsiaTheme="minorEastAsia" w:hAnsiTheme="minorEastAsia" w:hint="eastAsia"/>
          <w:b w:val="0"/>
        </w:rPr>
        <w:t>项目关闭</w:t>
      </w:r>
    </w:p>
    <w:p w14:paraId="6A78B98F" w14:textId="77777777" w:rsidR="000924D7" w:rsidRPr="00ED10E7" w:rsidRDefault="000924D7" w:rsidP="00823ED2">
      <w:pPr>
        <w:pStyle w:val="22"/>
        <w:numPr>
          <w:ilvl w:val="0"/>
          <w:numId w:val="11"/>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系统管理员可关闭项目；</w:t>
      </w:r>
    </w:p>
    <w:p w14:paraId="347391EB" w14:textId="77777777" w:rsidR="000924D7" w:rsidRPr="00ED10E7" w:rsidRDefault="000924D7" w:rsidP="00823ED2">
      <w:pPr>
        <w:pStyle w:val="22"/>
        <w:numPr>
          <w:ilvl w:val="0"/>
          <w:numId w:val="11"/>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关闭的项目，可根据实际需求由系统管理员在任务区将项目全部数据移除；</w:t>
      </w:r>
    </w:p>
    <w:p w14:paraId="50B1BE96" w14:textId="77777777" w:rsidR="000924D7" w:rsidRPr="00ED10E7" w:rsidRDefault="000924D7" w:rsidP="00823ED2">
      <w:pPr>
        <w:pStyle w:val="22"/>
        <w:numPr>
          <w:ilvl w:val="0"/>
          <w:numId w:val="11"/>
        </w:numPr>
        <w:spacing w:line="360" w:lineRule="auto"/>
        <w:ind w:leftChars="200" w:left="840" w:firstLineChars="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任务完成后系统需提供数据导出功能，导出数据包括用户的加工记录、加工后的项目任务数据；</w:t>
      </w:r>
    </w:p>
    <w:p w14:paraId="4DE94EA4" w14:textId="77777777" w:rsidR="000924D7" w:rsidRPr="00ED10E7" w:rsidRDefault="000924D7" w:rsidP="008C3FA7">
      <w:pPr>
        <w:pStyle w:val="2"/>
        <w:numPr>
          <w:ilvl w:val="1"/>
          <w:numId w:val="1"/>
        </w:numPr>
        <w:rPr>
          <w:rFonts w:asciiTheme="minorEastAsia" w:eastAsiaTheme="minorEastAsia" w:hAnsiTheme="minorEastAsia"/>
        </w:rPr>
      </w:pPr>
      <w:bookmarkStart w:id="17" w:name="_Toc466188667"/>
      <w:r w:rsidRPr="00ED10E7">
        <w:rPr>
          <w:rFonts w:asciiTheme="minorEastAsia" w:eastAsiaTheme="minorEastAsia" w:hAnsiTheme="minorEastAsia" w:hint="eastAsia"/>
        </w:rPr>
        <w:t>其他</w:t>
      </w:r>
      <w:bookmarkEnd w:id="17"/>
    </w:p>
    <w:p w14:paraId="0A7AD4BB" w14:textId="77777777" w:rsidR="000924D7" w:rsidRPr="00ED10E7" w:rsidRDefault="000924D7" w:rsidP="008C3FA7">
      <w:pPr>
        <w:pStyle w:val="3"/>
        <w:numPr>
          <w:ilvl w:val="2"/>
          <w:numId w:val="1"/>
        </w:numPr>
        <w:rPr>
          <w:rFonts w:asciiTheme="minorEastAsia" w:eastAsiaTheme="minorEastAsia" w:hAnsiTheme="minorEastAsia"/>
        </w:rPr>
      </w:pPr>
      <w:bookmarkStart w:id="18" w:name="_Toc466188668"/>
      <w:r w:rsidRPr="00ED10E7">
        <w:rPr>
          <w:rFonts w:asciiTheme="minorEastAsia" w:eastAsiaTheme="minorEastAsia" w:hAnsiTheme="minorEastAsia" w:hint="eastAsia"/>
        </w:rPr>
        <w:t>用户管理机制</w:t>
      </w:r>
      <w:bookmarkEnd w:id="18"/>
    </w:p>
    <w:p w14:paraId="253FB3AC" w14:textId="53DC29FC" w:rsidR="000924D7" w:rsidRPr="00ED10E7" w:rsidRDefault="000924D7" w:rsidP="008C3FA7">
      <w:pPr>
        <w:pStyle w:val="4"/>
        <w:numPr>
          <w:ilvl w:val="3"/>
          <w:numId w:val="1"/>
        </w:numPr>
        <w:rPr>
          <w:rFonts w:asciiTheme="minorEastAsia" w:eastAsiaTheme="minorEastAsia" w:hAnsiTheme="minorEastAsia"/>
          <w:b w:val="0"/>
        </w:rPr>
      </w:pPr>
      <w:r w:rsidRPr="00ED10E7">
        <w:rPr>
          <w:rFonts w:asciiTheme="minorEastAsia" w:eastAsiaTheme="minorEastAsia" w:hAnsiTheme="minorEastAsia" w:hint="eastAsia"/>
          <w:b w:val="0"/>
        </w:rPr>
        <w:t>用户注册</w:t>
      </w:r>
    </w:p>
    <w:p w14:paraId="17DC87A2" w14:textId="77777777" w:rsidR="000924D7" w:rsidRPr="00ED10E7" w:rsidRDefault="000924D7" w:rsidP="00823ED2">
      <w:pPr>
        <w:numPr>
          <w:ilvl w:val="0"/>
          <w:numId w:val="12"/>
        </w:numPr>
        <w:spacing w:line="360" w:lineRule="auto"/>
        <w:rPr>
          <w:rFonts w:asciiTheme="minorEastAsia" w:hAnsiTheme="minorEastAsia"/>
          <w:sz w:val="24"/>
        </w:rPr>
      </w:pPr>
      <w:r w:rsidRPr="00ED10E7">
        <w:rPr>
          <w:rFonts w:asciiTheme="minorEastAsia" w:hAnsiTheme="minorEastAsia" w:hint="eastAsia"/>
          <w:sz w:val="24"/>
        </w:rPr>
        <w:t>用户已服务平台上的个人用户作为用户来源。</w:t>
      </w:r>
    </w:p>
    <w:p w14:paraId="024C0388" w14:textId="77777777" w:rsidR="000924D7" w:rsidRPr="00ED10E7" w:rsidRDefault="000924D7" w:rsidP="00823ED2">
      <w:pPr>
        <w:numPr>
          <w:ilvl w:val="0"/>
          <w:numId w:val="12"/>
        </w:numPr>
        <w:spacing w:line="360" w:lineRule="auto"/>
        <w:rPr>
          <w:rFonts w:asciiTheme="minorEastAsia" w:hAnsiTheme="minorEastAsia"/>
          <w:sz w:val="24"/>
        </w:rPr>
      </w:pPr>
      <w:r w:rsidRPr="00ED10E7">
        <w:rPr>
          <w:rFonts w:asciiTheme="minorEastAsia" w:hAnsiTheme="minorEastAsia" w:hint="eastAsia"/>
          <w:sz w:val="24"/>
        </w:rPr>
        <w:t>在众包平台的页面上点击注册直接转入平台个人用户注册。</w:t>
      </w:r>
    </w:p>
    <w:p w14:paraId="39303C4B" w14:textId="77777777" w:rsidR="000924D7" w:rsidRPr="00ED10E7" w:rsidRDefault="000924D7" w:rsidP="008C3FA7">
      <w:pPr>
        <w:pStyle w:val="4"/>
        <w:numPr>
          <w:ilvl w:val="3"/>
          <w:numId w:val="1"/>
        </w:numPr>
        <w:rPr>
          <w:rFonts w:asciiTheme="minorEastAsia" w:eastAsiaTheme="minorEastAsia" w:hAnsiTheme="minorEastAsia"/>
          <w:b w:val="0"/>
        </w:rPr>
      </w:pPr>
      <w:r w:rsidRPr="00ED10E7">
        <w:rPr>
          <w:rFonts w:asciiTheme="minorEastAsia" w:eastAsiaTheme="minorEastAsia" w:hAnsiTheme="minorEastAsia" w:hint="eastAsia"/>
          <w:b w:val="0"/>
        </w:rPr>
        <w:lastRenderedPageBreak/>
        <w:t>用户权限设定</w:t>
      </w:r>
    </w:p>
    <w:p w14:paraId="0A85D275" w14:textId="77777777" w:rsidR="000924D7" w:rsidRPr="00ED10E7" w:rsidRDefault="000924D7" w:rsidP="00823ED2">
      <w:pPr>
        <w:pStyle w:val="aa"/>
        <w:numPr>
          <w:ilvl w:val="0"/>
          <w:numId w:val="13"/>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游客仅有浏览任务列表的权限，不能查看具体任务；</w:t>
      </w:r>
    </w:p>
    <w:p w14:paraId="4AE78861" w14:textId="77777777" w:rsidR="000924D7" w:rsidRPr="00ED10E7" w:rsidRDefault="000924D7" w:rsidP="00823ED2">
      <w:pPr>
        <w:pStyle w:val="aa"/>
        <w:numPr>
          <w:ilvl w:val="0"/>
          <w:numId w:val="13"/>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用户具体权限再讨论考虑；</w:t>
      </w:r>
    </w:p>
    <w:p w14:paraId="2F67BBB8" w14:textId="77777777" w:rsidR="000924D7" w:rsidRPr="00ED10E7" w:rsidRDefault="000924D7" w:rsidP="008C3FA7">
      <w:pPr>
        <w:pStyle w:val="3"/>
        <w:numPr>
          <w:ilvl w:val="2"/>
          <w:numId w:val="1"/>
        </w:numPr>
        <w:rPr>
          <w:rFonts w:asciiTheme="minorEastAsia" w:eastAsiaTheme="minorEastAsia" w:hAnsiTheme="minorEastAsia"/>
        </w:rPr>
      </w:pPr>
      <w:bookmarkStart w:id="19" w:name="_Toc466188669"/>
      <w:r w:rsidRPr="00ED10E7">
        <w:rPr>
          <w:rFonts w:asciiTheme="minorEastAsia" w:eastAsiaTheme="minorEastAsia" w:hAnsiTheme="minorEastAsia" w:hint="eastAsia"/>
        </w:rPr>
        <w:t>激励机制</w:t>
      </w:r>
      <w:bookmarkEnd w:id="19"/>
    </w:p>
    <w:p w14:paraId="39994A73" w14:textId="77777777" w:rsidR="000924D7" w:rsidRPr="00ED10E7" w:rsidRDefault="000924D7" w:rsidP="000924D7">
      <w:pPr>
        <w:pStyle w:val="aa"/>
        <w:spacing w:line="360" w:lineRule="auto"/>
        <w:ind w:firstLineChars="0" w:firstLine="480"/>
        <w:jc w:val="left"/>
        <w:rPr>
          <w:rFonts w:asciiTheme="minorEastAsia" w:hAnsiTheme="minorEastAsia"/>
          <w:sz w:val="24"/>
          <w:szCs w:val="24"/>
        </w:rPr>
      </w:pPr>
      <w:r w:rsidRPr="00ED10E7">
        <w:rPr>
          <w:rFonts w:asciiTheme="minorEastAsia" w:hAnsiTheme="minorEastAsia" w:hint="eastAsia"/>
          <w:sz w:val="24"/>
          <w:szCs w:val="24"/>
        </w:rPr>
        <w:t>以排名贡献的形式对用户的加工任务数量做统计排序；</w:t>
      </w:r>
    </w:p>
    <w:p w14:paraId="48C9F7FE" w14:textId="77777777" w:rsidR="000924D7" w:rsidRPr="00ED10E7" w:rsidRDefault="000924D7" w:rsidP="008C3FA7">
      <w:pPr>
        <w:pStyle w:val="3"/>
        <w:numPr>
          <w:ilvl w:val="2"/>
          <w:numId w:val="1"/>
        </w:numPr>
        <w:rPr>
          <w:rFonts w:asciiTheme="minorEastAsia" w:eastAsiaTheme="minorEastAsia" w:hAnsiTheme="minorEastAsia"/>
        </w:rPr>
      </w:pPr>
      <w:bookmarkStart w:id="20" w:name="_Toc466188670"/>
      <w:r w:rsidRPr="00ED10E7">
        <w:rPr>
          <w:rFonts w:asciiTheme="minorEastAsia" w:eastAsiaTheme="minorEastAsia" w:hAnsiTheme="minorEastAsia" w:hint="eastAsia"/>
        </w:rPr>
        <w:t>用户反馈</w:t>
      </w:r>
      <w:bookmarkEnd w:id="20"/>
    </w:p>
    <w:p w14:paraId="073B996D" w14:textId="77777777" w:rsidR="000924D7" w:rsidRPr="00ED10E7" w:rsidRDefault="000924D7" w:rsidP="000924D7">
      <w:pPr>
        <w:pStyle w:val="aa"/>
        <w:spacing w:line="360" w:lineRule="auto"/>
        <w:ind w:firstLineChars="0" w:firstLine="480"/>
        <w:jc w:val="left"/>
        <w:rPr>
          <w:rFonts w:asciiTheme="minorEastAsia" w:hAnsiTheme="minorEastAsia"/>
          <w:sz w:val="24"/>
          <w:szCs w:val="24"/>
        </w:rPr>
      </w:pPr>
      <w:r w:rsidRPr="00ED10E7">
        <w:rPr>
          <w:rFonts w:asciiTheme="minorEastAsia" w:hAnsiTheme="minorEastAsia" w:hint="eastAsia"/>
          <w:sz w:val="24"/>
          <w:szCs w:val="24"/>
        </w:rPr>
        <w:t>提供一个用户留言反馈的功能，参照二次文献平台此部分功能。</w:t>
      </w:r>
    </w:p>
    <w:p w14:paraId="1479AF63" w14:textId="77777777" w:rsidR="000924D7" w:rsidRPr="00ED10E7" w:rsidRDefault="000924D7" w:rsidP="008C3FA7">
      <w:pPr>
        <w:pStyle w:val="3"/>
        <w:numPr>
          <w:ilvl w:val="2"/>
          <w:numId w:val="1"/>
        </w:numPr>
        <w:rPr>
          <w:rFonts w:asciiTheme="minorEastAsia" w:eastAsiaTheme="minorEastAsia" w:hAnsiTheme="minorEastAsia"/>
        </w:rPr>
      </w:pPr>
      <w:bookmarkStart w:id="21" w:name="_Toc466188671"/>
      <w:r w:rsidRPr="00ED10E7">
        <w:rPr>
          <w:rFonts w:asciiTheme="minorEastAsia" w:eastAsiaTheme="minorEastAsia" w:hAnsiTheme="minorEastAsia" w:hint="eastAsia"/>
        </w:rPr>
        <w:t>其它界面</w:t>
      </w:r>
      <w:bookmarkEnd w:id="21"/>
    </w:p>
    <w:p w14:paraId="1B4A12B4" w14:textId="77777777" w:rsidR="000924D7" w:rsidRPr="00ED10E7" w:rsidRDefault="000924D7" w:rsidP="00823ED2">
      <w:pPr>
        <w:pStyle w:val="aa"/>
        <w:numPr>
          <w:ilvl w:val="0"/>
          <w:numId w:val="14"/>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用户界面：显示内容包含用户基本信息、我的任务、任务记录、站内信等，具有审核权限的用户还需显示其待审核的任务；</w:t>
      </w:r>
    </w:p>
    <w:p w14:paraId="03BC3D8A" w14:textId="77777777" w:rsidR="000924D7" w:rsidRPr="00ED10E7" w:rsidRDefault="000924D7" w:rsidP="00823ED2">
      <w:pPr>
        <w:pStyle w:val="aa"/>
        <w:numPr>
          <w:ilvl w:val="0"/>
          <w:numId w:val="21"/>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用户基本信息：显示用户注册时的信息，用户可在此修改基本信息；</w:t>
      </w:r>
    </w:p>
    <w:p w14:paraId="679188CF" w14:textId="77777777" w:rsidR="000924D7" w:rsidRPr="00ED10E7" w:rsidRDefault="000924D7" w:rsidP="00823ED2">
      <w:pPr>
        <w:pStyle w:val="aa"/>
        <w:numPr>
          <w:ilvl w:val="0"/>
          <w:numId w:val="21"/>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我的任务：指用户保存的任务；</w:t>
      </w:r>
    </w:p>
    <w:p w14:paraId="553A5772" w14:textId="77777777" w:rsidR="000924D7" w:rsidRPr="00ED10E7" w:rsidRDefault="000924D7" w:rsidP="00823ED2">
      <w:pPr>
        <w:pStyle w:val="aa"/>
        <w:numPr>
          <w:ilvl w:val="0"/>
          <w:numId w:val="21"/>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任务记录：指用户参与过的任务列表，列表按项目排序，显示内容包括项目名称、任务基本信息、任务当前状态、参与时间、修改内容、审核结果。</w:t>
      </w:r>
    </w:p>
    <w:p w14:paraId="3A399FFC" w14:textId="77777777" w:rsidR="000924D7" w:rsidRPr="00ED10E7" w:rsidRDefault="000924D7" w:rsidP="00823ED2">
      <w:pPr>
        <w:pStyle w:val="aa"/>
        <w:numPr>
          <w:ilvl w:val="0"/>
          <w:numId w:val="14"/>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审核人员界面：分为已审核任务、待审核任务、用户反馈、任务管理；已审核记录参照2.1中点8所述；待审核任务以列表形式展示其需要审核的用户加工记录；用户反馈以列表形式展示用户反馈意见，含用户账号、反馈时间、反馈信息；任务管理界面以列表形式展示项目任务及其状态，审核人员可在此修改任务状态。</w:t>
      </w:r>
    </w:p>
    <w:p w14:paraId="4FBB4BC8" w14:textId="77777777" w:rsidR="000924D7" w:rsidRPr="00ED10E7" w:rsidRDefault="000924D7" w:rsidP="00823ED2">
      <w:pPr>
        <w:pStyle w:val="aa"/>
        <w:numPr>
          <w:ilvl w:val="0"/>
          <w:numId w:val="14"/>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lastRenderedPageBreak/>
        <w:t>项目管理员界面：包含其所属项目基本信息、项目管理、用户反馈意见、任务状态管理、用户管理、数据导入导出、统计功能、若项目管理员同时担负审核人员角色，则还需添加审核界面；</w:t>
      </w:r>
    </w:p>
    <w:p w14:paraId="5F570B33" w14:textId="77777777" w:rsidR="000924D7" w:rsidRPr="00ED10E7" w:rsidRDefault="000924D7" w:rsidP="00823ED2">
      <w:pPr>
        <w:pStyle w:val="aa"/>
        <w:numPr>
          <w:ilvl w:val="0"/>
          <w:numId w:val="14"/>
        </w:numPr>
        <w:spacing w:line="360" w:lineRule="auto"/>
        <w:ind w:firstLineChars="0"/>
        <w:jc w:val="left"/>
        <w:rPr>
          <w:rFonts w:asciiTheme="minorEastAsia" w:hAnsiTheme="minorEastAsia"/>
          <w:sz w:val="24"/>
          <w:szCs w:val="24"/>
        </w:rPr>
      </w:pPr>
      <w:r w:rsidRPr="00ED10E7">
        <w:rPr>
          <w:rFonts w:asciiTheme="minorEastAsia" w:hAnsiTheme="minorEastAsia" w:hint="eastAsia"/>
          <w:sz w:val="24"/>
          <w:szCs w:val="24"/>
        </w:rPr>
        <w:t>系统管理员界面：包含所有项目基本信息、用户列表、项目管理员列表、审核人员列表、权限管理、统计功能等；</w:t>
      </w:r>
    </w:p>
    <w:p w14:paraId="295591AC" w14:textId="77777777" w:rsidR="000924D7" w:rsidRPr="00ED10E7" w:rsidRDefault="000924D7" w:rsidP="000924D7">
      <w:pPr>
        <w:rPr>
          <w:rFonts w:asciiTheme="minorEastAsia" w:hAnsiTheme="minorEastAsia"/>
        </w:rPr>
      </w:pPr>
    </w:p>
    <w:p w14:paraId="49BF66B9" w14:textId="77777777" w:rsidR="000924D7" w:rsidRPr="00ED10E7" w:rsidRDefault="000924D7" w:rsidP="007A0334">
      <w:pPr>
        <w:widowControl/>
        <w:jc w:val="left"/>
        <w:rPr>
          <w:rFonts w:asciiTheme="minorEastAsia" w:hAnsiTheme="minorEastAsia" w:cstheme="majorBidi" w:hint="eastAsia"/>
          <w:color w:val="000000" w:themeColor="text1"/>
          <w:kern w:val="0"/>
          <w:sz w:val="44"/>
          <w:szCs w:val="32"/>
        </w:rPr>
      </w:pPr>
    </w:p>
    <w:p w14:paraId="25B8D40C" w14:textId="77777777" w:rsidR="001701E3" w:rsidRDefault="001701E3">
      <w:pPr>
        <w:widowControl/>
        <w:jc w:val="left"/>
        <w:rPr>
          <w:rFonts w:asciiTheme="minorEastAsia" w:hAnsiTheme="minorEastAsia" w:cstheme="majorBidi"/>
          <w:color w:val="000000" w:themeColor="text1"/>
          <w:kern w:val="0"/>
          <w:sz w:val="44"/>
          <w:szCs w:val="32"/>
        </w:rPr>
      </w:pPr>
      <w:r>
        <w:rPr>
          <w:rFonts w:asciiTheme="minorEastAsia" w:hAnsiTheme="minorEastAsia" w:cstheme="majorBidi"/>
          <w:color w:val="000000" w:themeColor="text1"/>
          <w:kern w:val="0"/>
          <w:sz w:val="44"/>
          <w:szCs w:val="32"/>
        </w:rPr>
        <w:br w:type="page"/>
      </w:r>
    </w:p>
    <w:p w14:paraId="61D435C7" w14:textId="498245B4" w:rsidR="007A0334" w:rsidRPr="00386F1C" w:rsidRDefault="007A0334" w:rsidP="00386F1C">
      <w:pPr>
        <w:pStyle w:val="1"/>
        <w:numPr>
          <w:ilvl w:val="0"/>
          <w:numId w:val="1"/>
        </w:numPr>
      </w:pPr>
      <w:bookmarkStart w:id="22" w:name="_Toc466188672"/>
      <w:r w:rsidRPr="00386F1C">
        <w:rPr>
          <w:rFonts w:hint="eastAsia"/>
        </w:rPr>
        <w:lastRenderedPageBreak/>
        <w:t>基础服务平台</w:t>
      </w:r>
      <w:bookmarkEnd w:id="22"/>
    </w:p>
    <w:p w14:paraId="51BEF909" w14:textId="77777777" w:rsidR="000924D7" w:rsidRPr="001701E3" w:rsidRDefault="000924D7" w:rsidP="001701E3">
      <w:pPr>
        <w:pStyle w:val="2"/>
        <w:numPr>
          <w:ilvl w:val="1"/>
          <w:numId w:val="1"/>
        </w:numPr>
        <w:rPr>
          <w:rFonts w:asciiTheme="minorEastAsia" w:eastAsiaTheme="minorEastAsia" w:hAnsiTheme="minorEastAsia"/>
        </w:rPr>
      </w:pPr>
      <w:bookmarkStart w:id="23" w:name="_Toc466188673"/>
      <w:r w:rsidRPr="001701E3">
        <w:rPr>
          <w:rFonts w:asciiTheme="minorEastAsia" w:eastAsiaTheme="minorEastAsia" w:hAnsiTheme="minorEastAsia" w:hint="eastAsia"/>
        </w:rPr>
        <w:t>基础服务平台需求</w:t>
      </w:r>
      <w:bookmarkEnd w:id="23"/>
    </w:p>
    <w:p w14:paraId="2664BB38" w14:textId="77777777" w:rsidR="000924D7" w:rsidRPr="00ED10E7" w:rsidRDefault="000924D7" w:rsidP="000924D7">
      <w:pPr>
        <w:spacing w:line="360" w:lineRule="auto"/>
        <w:ind w:firstLineChars="202" w:firstLine="485"/>
        <w:rPr>
          <w:rFonts w:asciiTheme="minorEastAsia" w:hAnsiTheme="minorEastAsia"/>
          <w:sz w:val="24"/>
        </w:rPr>
      </w:pPr>
      <w:r w:rsidRPr="00ED10E7">
        <w:rPr>
          <w:rFonts w:asciiTheme="minorEastAsia" w:hAnsiTheme="minorEastAsia" w:hint="eastAsia"/>
          <w:sz w:val="24"/>
        </w:rPr>
        <w:t>基础服务</w:t>
      </w:r>
      <w:r w:rsidRPr="00ED10E7">
        <w:rPr>
          <w:rFonts w:asciiTheme="minorEastAsia" w:hAnsiTheme="minorEastAsia"/>
          <w:sz w:val="24"/>
        </w:rPr>
        <w:t>平台是整个系统的框架</w:t>
      </w:r>
      <w:r w:rsidRPr="00ED10E7">
        <w:rPr>
          <w:rFonts w:asciiTheme="minorEastAsia" w:hAnsiTheme="minorEastAsia" w:hint="eastAsia"/>
          <w:sz w:val="24"/>
        </w:rPr>
        <w:t>及基础，包含</w:t>
      </w:r>
      <w:r w:rsidRPr="00ED10E7">
        <w:rPr>
          <w:rFonts w:asciiTheme="minorEastAsia" w:hAnsiTheme="minorEastAsia"/>
          <w:sz w:val="24"/>
        </w:rPr>
        <w:t>整个平台的基础性功能</w:t>
      </w:r>
      <w:r w:rsidRPr="00ED10E7">
        <w:rPr>
          <w:rFonts w:asciiTheme="minorEastAsia" w:hAnsiTheme="minorEastAsia" w:hint="eastAsia"/>
          <w:sz w:val="24"/>
        </w:rPr>
        <w:t>。包括：数据框架管理、科学分类法管理、平台资源生产与管理；组织机构与用户角色管理、账户管理、在线支付等功能。</w:t>
      </w:r>
    </w:p>
    <w:p w14:paraId="016F0ADF" w14:textId="77777777" w:rsidR="000924D7" w:rsidRPr="001701E3" w:rsidRDefault="000924D7" w:rsidP="001701E3">
      <w:pPr>
        <w:pStyle w:val="3"/>
        <w:numPr>
          <w:ilvl w:val="2"/>
          <w:numId w:val="1"/>
        </w:numPr>
        <w:rPr>
          <w:rFonts w:asciiTheme="minorEastAsia" w:eastAsiaTheme="minorEastAsia" w:hAnsiTheme="minorEastAsia"/>
        </w:rPr>
      </w:pPr>
      <w:bookmarkStart w:id="24" w:name="_Toc466188674"/>
      <w:r w:rsidRPr="001701E3">
        <w:rPr>
          <w:rFonts w:asciiTheme="minorEastAsia" w:eastAsiaTheme="minorEastAsia" w:hAnsiTheme="minorEastAsia" w:hint="eastAsia"/>
        </w:rPr>
        <w:t>通用性要求</w:t>
      </w:r>
      <w:bookmarkEnd w:id="24"/>
    </w:p>
    <w:p w14:paraId="1C00B0FB" w14:textId="77777777" w:rsidR="000924D7" w:rsidRPr="00ED10E7" w:rsidRDefault="000924D7" w:rsidP="00823ED2">
      <w:pPr>
        <w:pStyle w:val="aa"/>
        <w:numPr>
          <w:ilvl w:val="0"/>
          <w:numId w:val="3"/>
        </w:numPr>
        <w:spacing w:line="360" w:lineRule="auto"/>
        <w:ind w:left="426" w:firstLineChars="0"/>
        <w:rPr>
          <w:rFonts w:asciiTheme="minorEastAsia" w:hAnsiTheme="minorEastAsia"/>
          <w:sz w:val="24"/>
          <w:szCs w:val="24"/>
        </w:rPr>
      </w:pPr>
      <w:r w:rsidRPr="00ED10E7">
        <w:rPr>
          <w:rFonts w:asciiTheme="minorEastAsia" w:hAnsiTheme="minorEastAsia" w:hint="eastAsia"/>
          <w:sz w:val="24"/>
          <w:szCs w:val="24"/>
        </w:rPr>
        <w:t>所有</w:t>
      </w:r>
      <w:r w:rsidRPr="00ED10E7">
        <w:rPr>
          <w:rFonts w:asciiTheme="minorEastAsia" w:hAnsiTheme="minorEastAsia"/>
          <w:sz w:val="24"/>
          <w:szCs w:val="24"/>
        </w:rPr>
        <w:t>编辑页面，含保存、</w:t>
      </w:r>
      <w:r w:rsidRPr="00ED10E7">
        <w:rPr>
          <w:rFonts w:asciiTheme="minorEastAsia" w:hAnsiTheme="minorEastAsia" w:hint="eastAsia"/>
          <w:sz w:val="24"/>
          <w:szCs w:val="24"/>
        </w:rPr>
        <w:t>重置</w:t>
      </w:r>
      <w:r w:rsidRPr="00ED10E7">
        <w:rPr>
          <w:rFonts w:asciiTheme="minorEastAsia" w:hAnsiTheme="minorEastAsia"/>
          <w:sz w:val="24"/>
          <w:szCs w:val="24"/>
        </w:rPr>
        <w:t>、取消按钮</w:t>
      </w:r>
      <w:r w:rsidRPr="00ED10E7">
        <w:rPr>
          <w:rFonts w:asciiTheme="minorEastAsia" w:hAnsiTheme="minorEastAsia" w:hint="eastAsia"/>
          <w:sz w:val="24"/>
          <w:szCs w:val="24"/>
        </w:rPr>
        <w:t>。</w:t>
      </w:r>
    </w:p>
    <w:p w14:paraId="619247DA" w14:textId="77777777" w:rsidR="000924D7" w:rsidRPr="00ED10E7" w:rsidRDefault="000924D7" w:rsidP="00823ED2">
      <w:pPr>
        <w:pStyle w:val="aa"/>
        <w:numPr>
          <w:ilvl w:val="1"/>
          <w:numId w:val="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保存</w:t>
      </w:r>
      <w:r w:rsidRPr="00ED10E7">
        <w:rPr>
          <w:rFonts w:asciiTheme="minorEastAsia" w:hAnsiTheme="minorEastAsia"/>
          <w:sz w:val="24"/>
          <w:szCs w:val="24"/>
        </w:rPr>
        <w:t>：</w:t>
      </w:r>
      <w:r w:rsidRPr="00ED10E7">
        <w:rPr>
          <w:rFonts w:asciiTheme="minorEastAsia" w:hAnsiTheme="minorEastAsia" w:hint="eastAsia"/>
          <w:sz w:val="24"/>
          <w:szCs w:val="24"/>
        </w:rPr>
        <w:t>将</w:t>
      </w:r>
      <w:r w:rsidRPr="00ED10E7">
        <w:rPr>
          <w:rFonts w:asciiTheme="minorEastAsia" w:hAnsiTheme="minorEastAsia"/>
          <w:sz w:val="24"/>
          <w:szCs w:val="24"/>
        </w:rPr>
        <w:t>当前用户填写的</w:t>
      </w:r>
      <w:r w:rsidRPr="00ED10E7">
        <w:rPr>
          <w:rFonts w:asciiTheme="minorEastAsia" w:hAnsiTheme="minorEastAsia" w:hint="eastAsia"/>
          <w:sz w:val="24"/>
          <w:szCs w:val="24"/>
        </w:rPr>
        <w:t>所有</w:t>
      </w:r>
      <w:r w:rsidRPr="00ED10E7">
        <w:rPr>
          <w:rFonts w:asciiTheme="minorEastAsia" w:hAnsiTheme="minorEastAsia"/>
          <w:sz w:val="24"/>
          <w:szCs w:val="24"/>
        </w:rPr>
        <w:t>信息，保存到数据库中。</w:t>
      </w:r>
    </w:p>
    <w:p w14:paraId="43DB6427" w14:textId="77777777" w:rsidR="000924D7" w:rsidRPr="00ED10E7" w:rsidRDefault="000924D7" w:rsidP="00823ED2">
      <w:pPr>
        <w:pStyle w:val="aa"/>
        <w:numPr>
          <w:ilvl w:val="1"/>
          <w:numId w:val="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取消</w:t>
      </w:r>
      <w:r w:rsidRPr="00ED10E7">
        <w:rPr>
          <w:rFonts w:asciiTheme="minorEastAsia" w:hAnsiTheme="minorEastAsia"/>
          <w:sz w:val="24"/>
          <w:szCs w:val="24"/>
        </w:rPr>
        <w:t>：返回上一级页面。</w:t>
      </w:r>
    </w:p>
    <w:p w14:paraId="529E082E" w14:textId="77777777" w:rsidR="000924D7" w:rsidRPr="00ED10E7" w:rsidRDefault="000924D7" w:rsidP="00823ED2">
      <w:pPr>
        <w:pStyle w:val="aa"/>
        <w:numPr>
          <w:ilvl w:val="0"/>
          <w:numId w:val="3"/>
        </w:numPr>
        <w:spacing w:line="360" w:lineRule="auto"/>
        <w:ind w:left="426" w:firstLineChars="0"/>
        <w:rPr>
          <w:rFonts w:asciiTheme="minorEastAsia" w:hAnsiTheme="minorEastAsia"/>
          <w:sz w:val="24"/>
          <w:szCs w:val="24"/>
        </w:rPr>
      </w:pPr>
      <w:r w:rsidRPr="00ED10E7">
        <w:rPr>
          <w:rFonts w:asciiTheme="minorEastAsia" w:hAnsiTheme="minorEastAsia" w:hint="eastAsia"/>
          <w:sz w:val="24"/>
          <w:szCs w:val="24"/>
        </w:rPr>
        <w:t>对所有</w:t>
      </w:r>
      <w:r w:rsidRPr="00ED10E7">
        <w:rPr>
          <w:rFonts w:asciiTheme="minorEastAsia" w:hAnsiTheme="minorEastAsia"/>
          <w:sz w:val="24"/>
          <w:szCs w:val="24"/>
        </w:rPr>
        <w:t>字段有</w:t>
      </w:r>
      <w:r w:rsidRPr="00ED10E7">
        <w:rPr>
          <w:rFonts w:asciiTheme="minorEastAsia" w:hAnsiTheme="minorEastAsia" w:hint="eastAsia"/>
          <w:sz w:val="24"/>
          <w:szCs w:val="24"/>
        </w:rPr>
        <w:t>正确</w:t>
      </w:r>
      <w:r w:rsidRPr="00ED10E7">
        <w:rPr>
          <w:rFonts w:asciiTheme="minorEastAsia" w:hAnsiTheme="minorEastAsia"/>
          <w:sz w:val="24"/>
          <w:szCs w:val="24"/>
        </w:rPr>
        <w:t>的</w:t>
      </w:r>
      <w:r w:rsidRPr="00ED10E7">
        <w:rPr>
          <w:rFonts w:asciiTheme="minorEastAsia" w:hAnsiTheme="minorEastAsia" w:hint="eastAsia"/>
          <w:sz w:val="24"/>
          <w:szCs w:val="24"/>
        </w:rPr>
        <w:t>验证性保证</w:t>
      </w:r>
      <w:r w:rsidRPr="00ED10E7">
        <w:rPr>
          <w:rFonts w:asciiTheme="minorEastAsia" w:hAnsiTheme="minorEastAsia"/>
          <w:sz w:val="24"/>
          <w:szCs w:val="24"/>
        </w:rPr>
        <w:t>。</w:t>
      </w:r>
    </w:p>
    <w:p w14:paraId="13ACA8A7" w14:textId="77777777" w:rsidR="000924D7" w:rsidRPr="001701E3" w:rsidRDefault="000924D7" w:rsidP="001701E3">
      <w:pPr>
        <w:pStyle w:val="3"/>
        <w:numPr>
          <w:ilvl w:val="2"/>
          <w:numId w:val="1"/>
        </w:numPr>
        <w:rPr>
          <w:rFonts w:asciiTheme="minorEastAsia" w:eastAsiaTheme="minorEastAsia" w:hAnsiTheme="minorEastAsia"/>
        </w:rPr>
      </w:pPr>
      <w:bookmarkStart w:id="25" w:name="_Toc466188675"/>
      <w:r w:rsidRPr="001701E3">
        <w:rPr>
          <w:rFonts w:asciiTheme="minorEastAsia" w:eastAsiaTheme="minorEastAsia" w:hAnsiTheme="minorEastAsia" w:hint="eastAsia"/>
        </w:rPr>
        <w:t>数据库</w:t>
      </w:r>
      <w:r w:rsidRPr="001701E3">
        <w:rPr>
          <w:rFonts w:asciiTheme="minorEastAsia" w:eastAsiaTheme="minorEastAsia" w:hAnsiTheme="minorEastAsia"/>
        </w:rPr>
        <w:t>产品管理</w:t>
      </w:r>
      <w:bookmarkEnd w:id="25"/>
    </w:p>
    <w:p w14:paraId="61CEBD46"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产品用户</w:t>
      </w:r>
      <w:r w:rsidRPr="00ED10E7">
        <w:rPr>
          <w:rFonts w:asciiTheme="minorEastAsia" w:eastAsiaTheme="minorEastAsia" w:hAnsiTheme="minorEastAsia"/>
          <w:b w:val="0"/>
          <w:color w:val="0D0D0D"/>
          <w:sz w:val="24"/>
          <w:szCs w:val="24"/>
        </w:rPr>
        <w:t>权限管理</w:t>
      </w:r>
    </w:p>
    <w:p w14:paraId="533FFF85"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配置前台</w:t>
      </w:r>
      <w:r w:rsidRPr="00ED10E7">
        <w:rPr>
          <w:rFonts w:asciiTheme="minorEastAsia" w:hAnsiTheme="minorEastAsia"/>
          <w:sz w:val="24"/>
        </w:rPr>
        <w:t>用户的使用权限</w:t>
      </w:r>
    </w:p>
    <w:p w14:paraId="593A6A08" w14:textId="77777777" w:rsidR="000924D7" w:rsidRPr="001701E3" w:rsidRDefault="000924D7" w:rsidP="001701E3">
      <w:pPr>
        <w:pStyle w:val="3"/>
        <w:numPr>
          <w:ilvl w:val="2"/>
          <w:numId w:val="1"/>
        </w:numPr>
        <w:rPr>
          <w:rFonts w:asciiTheme="minorEastAsia" w:eastAsiaTheme="minorEastAsia" w:hAnsiTheme="minorEastAsia"/>
        </w:rPr>
      </w:pPr>
      <w:bookmarkStart w:id="26" w:name="_Toc466188676"/>
      <w:r w:rsidRPr="001701E3">
        <w:rPr>
          <w:rFonts w:asciiTheme="minorEastAsia" w:eastAsiaTheme="minorEastAsia" w:hAnsiTheme="minorEastAsia"/>
        </w:rPr>
        <w:lastRenderedPageBreak/>
        <w:t>用户管理</w:t>
      </w:r>
      <w:bookmarkEnd w:id="26"/>
    </w:p>
    <w:p w14:paraId="31029125" w14:textId="77777777" w:rsidR="000924D7" w:rsidRPr="00ED10E7" w:rsidRDefault="000924D7" w:rsidP="000924D7">
      <w:pPr>
        <w:pStyle w:val="3"/>
        <w:numPr>
          <w:ilvl w:val="2"/>
          <w:numId w:val="1"/>
        </w:numPr>
        <w:spacing w:line="360" w:lineRule="auto"/>
        <w:rPr>
          <w:rFonts w:asciiTheme="minorEastAsia" w:eastAsiaTheme="minorEastAsia" w:hAnsiTheme="minorEastAsia"/>
          <w:color w:val="000000"/>
        </w:rPr>
      </w:pPr>
      <w:bookmarkStart w:id="27" w:name="_Toc466188677"/>
      <w:r w:rsidRPr="00ED10E7">
        <w:rPr>
          <w:rFonts w:asciiTheme="minorEastAsia" w:eastAsiaTheme="minorEastAsia" w:hAnsiTheme="minorEastAsia" w:hint="eastAsia"/>
          <w:color w:val="000000"/>
        </w:rPr>
        <w:t>功能结构</w:t>
      </w:r>
      <w:bookmarkEnd w:id="27"/>
    </w:p>
    <w:p w14:paraId="4A8702EB" w14:textId="7FA988DF"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159ED448" wp14:editId="182FDFCD">
            <wp:extent cx="5271770" cy="2637790"/>
            <wp:effectExtent l="0" t="38100" r="0" b="86360"/>
            <wp:docPr id="139" name="图示 139"/>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887E057"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个人用户</w:t>
      </w:r>
      <w:r w:rsidRPr="00ED10E7">
        <w:rPr>
          <w:rFonts w:asciiTheme="minorEastAsia" w:eastAsiaTheme="minorEastAsia" w:hAnsiTheme="minorEastAsia"/>
          <w:b w:val="0"/>
          <w:color w:val="0D0D0D"/>
          <w:sz w:val="24"/>
          <w:szCs w:val="24"/>
        </w:rPr>
        <w:t>管理</w:t>
      </w:r>
    </w:p>
    <w:p w14:paraId="4FB643D2"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可以对个人业务用户的数据信息进行管理</w:t>
      </w:r>
    </w:p>
    <w:p w14:paraId="1E549D71" w14:textId="77777777" w:rsidR="000924D7" w:rsidRPr="00ED10E7" w:rsidRDefault="000924D7" w:rsidP="000924D7">
      <w:pPr>
        <w:spacing w:line="360" w:lineRule="auto"/>
        <w:rPr>
          <w:rFonts w:asciiTheme="minorEastAsia" w:hAnsiTheme="minorEastAsia"/>
          <w:sz w:val="24"/>
        </w:rPr>
      </w:pPr>
    </w:p>
    <w:p w14:paraId="2F28BCD6"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组织用户</w:t>
      </w:r>
      <w:r w:rsidRPr="00ED10E7">
        <w:rPr>
          <w:rFonts w:asciiTheme="minorEastAsia" w:eastAsiaTheme="minorEastAsia" w:hAnsiTheme="minorEastAsia"/>
          <w:b w:val="0"/>
          <w:color w:val="0D0D0D"/>
          <w:sz w:val="24"/>
          <w:szCs w:val="24"/>
        </w:rPr>
        <w:t>管理</w:t>
      </w:r>
    </w:p>
    <w:p w14:paraId="48E12DD7"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可以对组织业务用户的数据信息进行管理</w:t>
      </w:r>
    </w:p>
    <w:p w14:paraId="01A8719E"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角色</w:t>
      </w:r>
      <w:r w:rsidRPr="00ED10E7">
        <w:rPr>
          <w:rFonts w:asciiTheme="minorEastAsia" w:eastAsiaTheme="minorEastAsia" w:hAnsiTheme="minorEastAsia"/>
          <w:b w:val="0"/>
          <w:color w:val="0D0D0D"/>
          <w:sz w:val="24"/>
          <w:szCs w:val="24"/>
        </w:rPr>
        <w:t>权限管理</w:t>
      </w:r>
    </w:p>
    <w:p w14:paraId="361B6C14"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可以对组织业务用户的数据信息进行管理</w:t>
      </w:r>
    </w:p>
    <w:p w14:paraId="550DFF27" w14:textId="77777777" w:rsidR="000924D7" w:rsidRPr="00ED10E7" w:rsidRDefault="000924D7" w:rsidP="000924D7">
      <w:pPr>
        <w:spacing w:line="360" w:lineRule="auto"/>
        <w:rPr>
          <w:rFonts w:asciiTheme="minorEastAsia" w:hAnsiTheme="minorEastAsia"/>
          <w:sz w:val="24"/>
        </w:rPr>
      </w:pPr>
    </w:p>
    <w:p w14:paraId="15024FD7"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后台用户</w:t>
      </w:r>
      <w:r w:rsidRPr="00ED10E7">
        <w:rPr>
          <w:rFonts w:asciiTheme="minorEastAsia" w:eastAsiaTheme="minorEastAsia" w:hAnsiTheme="minorEastAsia"/>
          <w:b w:val="0"/>
          <w:color w:val="0D0D0D"/>
          <w:sz w:val="24"/>
          <w:szCs w:val="24"/>
        </w:rPr>
        <w:t>管理</w:t>
      </w:r>
    </w:p>
    <w:p w14:paraId="14BDA853"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可以对后台用户的数据信息进行管理，分配角色</w:t>
      </w:r>
    </w:p>
    <w:p w14:paraId="4AEF3AFD" w14:textId="77777777" w:rsidR="000924D7" w:rsidRPr="00ED10E7" w:rsidRDefault="000924D7" w:rsidP="000924D7">
      <w:pPr>
        <w:spacing w:line="360" w:lineRule="auto"/>
        <w:rPr>
          <w:rFonts w:asciiTheme="minorEastAsia" w:hAnsiTheme="minorEastAsia"/>
          <w:color w:val="000000"/>
          <w:sz w:val="24"/>
        </w:rPr>
      </w:pPr>
    </w:p>
    <w:p w14:paraId="56B6D6A6" w14:textId="77777777" w:rsidR="000924D7" w:rsidRPr="001701E3" w:rsidRDefault="000924D7" w:rsidP="001701E3">
      <w:pPr>
        <w:pStyle w:val="3"/>
        <w:numPr>
          <w:ilvl w:val="2"/>
          <w:numId w:val="1"/>
        </w:numPr>
        <w:rPr>
          <w:rFonts w:asciiTheme="minorEastAsia" w:eastAsiaTheme="minorEastAsia" w:hAnsiTheme="minorEastAsia"/>
        </w:rPr>
      </w:pPr>
      <w:bookmarkStart w:id="28" w:name="_Toc466188678"/>
      <w:r w:rsidRPr="001701E3">
        <w:rPr>
          <w:rFonts w:asciiTheme="minorEastAsia" w:eastAsiaTheme="minorEastAsia" w:hAnsiTheme="minorEastAsia"/>
        </w:rPr>
        <w:lastRenderedPageBreak/>
        <w:t>数据框架管理</w:t>
      </w:r>
      <w:bookmarkEnd w:id="28"/>
    </w:p>
    <w:p w14:paraId="3F5576DF" w14:textId="77777777" w:rsidR="000924D7" w:rsidRPr="00ED10E7" w:rsidRDefault="000924D7" w:rsidP="000924D7">
      <w:pPr>
        <w:pStyle w:val="3"/>
        <w:numPr>
          <w:ilvl w:val="2"/>
          <w:numId w:val="1"/>
        </w:numPr>
        <w:spacing w:line="360" w:lineRule="auto"/>
        <w:rPr>
          <w:rFonts w:asciiTheme="minorEastAsia" w:eastAsiaTheme="minorEastAsia" w:hAnsiTheme="minorEastAsia"/>
          <w:color w:val="000000"/>
        </w:rPr>
      </w:pPr>
      <w:bookmarkStart w:id="29" w:name="_Toc466188679"/>
      <w:r w:rsidRPr="00ED10E7">
        <w:rPr>
          <w:rFonts w:asciiTheme="minorEastAsia" w:eastAsiaTheme="minorEastAsia" w:hAnsiTheme="minorEastAsia" w:hint="eastAsia"/>
          <w:color w:val="000000"/>
        </w:rPr>
        <w:t>数据基础知识</w:t>
      </w:r>
      <w:bookmarkEnd w:id="29"/>
    </w:p>
    <w:p w14:paraId="4CBE1750"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i/>
          <w:color w:val="0D0D0D"/>
          <w:sz w:val="24"/>
          <w:szCs w:val="24"/>
        </w:rPr>
      </w:pPr>
      <w:r w:rsidRPr="00ED10E7">
        <w:rPr>
          <w:rFonts w:asciiTheme="minorEastAsia" w:eastAsiaTheme="minorEastAsia" w:hAnsiTheme="minorEastAsia" w:hint="eastAsia"/>
          <w:b w:val="0"/>
          <w:color w:val="0D0D0D"/>
          <w:sz w:val="24"/>
          <w:szCs w:val="24"/>
        </w:rPr>
        <w:t>文献类型</w:t>
      </w:r>
    </w:p>
    <w:p w14:paraId="33912AC9" w14:textId="77777777" w:rsidR="000924D7" w:rsidRPr="00ED10E7" w:rsidRDefault="000924D7" w:rsidP="000924D7">
      <w:pPr>
        <w:spacing w:line="360" w:lineRule="auto"/>
        <w:ind w:firstLine="420"/>
        <w:rPr>
          <w:rFonts w:asciiTheme="minorEastAsia" w:hAnsiTheme="minorEastAsia"/>
          <w:sz w:val="24"/>
        </w:rPr>
      </w:pPr>
      <w:r w:rsidRPr="00ED10E7">
        <w:rPr>
          <w:rFonts w:asciiTheme="minorEastAsia" w:hAnsiTheme="minorEastAsia"/>
          <w:sz w:val="24"/>
        </w:rPr>
        <w:t>目前已经确认必须支持的</w:t>
      </w:r>
      <w:r w:rsidRPr="00ED10E7">
        <w:rPr>
          <w:rFonts w:asciiTheme="minorEastAsia" w:hAnsiTheme="minorEastAsia" w:hint="eastAsia"/>
          <w:sz w:val="24"/>
        </w:rPr>
        <w:t>文献</w:t>
      </w:r>
      <w:r w:rsidRPr="00ED10E7">
        <w:rPr>
          <w:rFonts w:asciiTheme="minorEastAsia" w:hAnsiTheme="minorEastAsia"/>
          <w:sz w:val="24"/>
        </w:rPr>
        <w:t>类型如下图所示</w:t>
      </w:r>
      <w:r w:rsidRPr="00ED10E7">
        <w:rPr>
          <w:rFonts w:asciiTheme="minorEastAsia" w:hAnsiTheme="minorEastAsia" w:hint="eastAsia"/>
          <w:sz w:val="24"/>
        </w:rPr>
        <w:t>：</w:t>
      </w:r>
    </w:p>
    <w:p w14:paraId="632328E0" w14:textId="0080F8E8"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0942895A" wp14:editId="59CBF4F3">
            <wp:extent cx="5270500" cy="1932305"/>
            <wp:effectExtent l="57150" t="0" r="63500" b="0"/>
            <wp:docPr id="138" name="图示 13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6E3FAA1" w14:textId="77777777" w:rsidR="000924D7" w:rsidRPr="00ED10E7" w:rsidRDefault="000924D7" w:rsidP="000924D7">
      <w:pPr>
        <w:pStyle w:val="3"/>
        <w:numPr>
          <w:ilvl w:val="2"/>
          <w:numId w:val="1"/>
        </w:numPr>
        <w:spacing w:line="360" w:lineRule="auto"/>
        <w:rPr>
          <w:rFonts w:asciiTheme="minorEastAsia" w:eastAsiaTheme="minorEastAsia" w:hAnsiTheme="minorEastAsia"/>
          <w:color w:val="000000"/>
        </w:rPr>
      </w:pPr>
      <w:bookmarkStart w:id="30" w:name="_Toc466188680"/>
      <w:r w:rsidRPr="00ED10E7">
        <w:rPr>
          <w:rFonts w:asciiTheme="minorEastAsia" w:eastAsiaTheme="minorEastAsia" w:hAnsiTheme="minorEastAsia" w:hint="eastAsia"/>
          <w:color w:val="000000"/>
        </w:rPr>
        <w:t>文献</w:t>
      </w:r>
      <w:r w:rsidRPr="00ED10E7">
        <w:rPr>
          <w:rFonts w:asciiTheme="minorEastAsia" w:eastAsiaTheme="minorEastAsia" w:hAnsiTheme="minorEastAsia"/>
          <w:color w:val="000000"/>
        </w:rPr>
        <w:t>文章</w:t>
      </w:r>
      <w:r w:rsidRPr="00ED10E7">
        <w:rPr>
          <w:rFonts w:asciiTheme="minorEastAsia" w:eastAsiaTheme="minorEastAsia" w:hAnsiTheme="minorEastAsia" w:hint="eastAsia"/>
          <w:color w:val="000000"/>
        </w:rPr>
        <w:t>需求用例</w:t>
      </w:r>
      <w:bookmarkEnd w:id="30"/>
    </w:p>
    <w:p w14:paraId="0312E9DA"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w:t>
      </w:r>
      <w:r w:rsidRPr="00ED10E7">
        <w:rPr>
          <w:rFonts w:asciiTheme="minorEastAsia" w:eastAsiaTheme="minorEastAsia" w:hAnsiTheme="minorEastAsia"/>
          <w:b w:val="0"/>
          <w:color w:val="0D0D0D"/>
          <w:sz w:val="24"/>
          <w:szCs w:val="24"/>
        </w:rPr>
        <w:t>文章类型管理</w:t>
      </w:r>
    </w:p>
    <w:p w14:paraId="07A2113D"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章类型</w:t>
      </w:r>
    </w:p>
    <w:p w14:paraId="6F7BF7BF" w14:textId="77777777" w:rsidR="000924D7" w:rsidRPr="00ED10E7" w:rsidRDefault="000924D7" w:rsidP="000924D7">
      <w:pPr>
        <w:spacing w:line="360" w:lineRule="auto"/>
        <w:rPr>
          <w:rFonts w:asciiTheme="minorEastAsia" w:hAnsiTheme="minorEastAsia"/>
          <w:sz w:val="24"/>
        </w:rPr>
      </w:pPr>
    </w:p>
    <w:p w14:paraId="01DC6021"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w:t>
      </w:r>
      <w:r w:rsidRPr="00ED10E7">
        <w:rPr>
          <w:rFonts w:asciiTheme="minorEastAsia" w:eastAsiaTheme="minorEastAsia" w:hAnsiTheme="minorEastAsia" w:hint="eastAsia"/>
          <w:b w:val="0"/>
          <w:color w:val="0D0D0D"/>
          <w:sz w:val="24"/>
          <w:szCs w:val="24"/>
        </w:rPr>
        <w:t>类型</w:t>
      </w:r>
      <w:r w:rsidRPr="00ED10E7">
        <w:rPr>
          <w:rFonts w:asciiTheme="minorEastAsia" w:eastAsiaTheme="minorEastAsia" w:hAnsiTheme="minorEastAsia"/>
          <w:b w:val="0"/>
          <w:color w:val="0D0D0D"/>
          <w:sz w:val="24"/>
          <w:szCs w:val="24"/>
        </w:rPr>
        <w:t>管理</w:t>
      </w:r>
    </w:p>
    <w:p w14:paraId="7E607F04"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核心文献类</w:t>
      </w:r>
    </w:p>
    <w:p w14:paraId="56F5C307" w14:textId="77777777" w:rsidR="000924D7" w:rsidRPr="00ED10E7" w:rsidRDefault="000924D7" w:rsidP="000924D7">
      <w:pPr>
        <w:spacing w:line="360" w:lineRule="auto"/>
        <w:rPr>
          <w:rFonts w:asciiTheme="minorEastAsia" w:hAnsiTheme="minorEastAsia"/>
          <w:sz w:val="24"/>
        </w:rPr>
      </w:pPr>
    </w:p>
    <w:p w14:paraId="2D47B6CA"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w:t>
      </w:r>
      <w:r w:rsidRPr="00ED10E7">
        <w:rPr>
          <w:rFonts w:asciiTheme="minorEastAsia" w:eastAsiaTheme="minorEastAsia" w:hAnsiTheme="minorEastAsia" w:hint="eastAsia"/>
          <w:b w:val="0"/>
          <w:color w:val="0D0D0D"/>
          <w:sz w:val="24"/>
          <w:szCs w:val="24"/>
        </w:rPr>
        <w:t>分类</w:t>
      </w:r>
      <w:r w:rsidRPr="00ED10E7">
        <w:rPr>
          <w:rFonts w:asciiTheme="minorEastAsia" w:eastAsiaTheme="minorEastAsia" w:hAnsiTheme="minorEastAsia"/>
          <w:b w:val="0"/>
          <w:color w:val="0D0D0D"/>
          <w:sz w:val="24"/>
          <w:szCs w:val="24"/>
        </w:rPr>
        <w:t>管理</w:t>
      </w:r>
    </w:p>
    <w:p w14:paraId="333C35A8"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献</w:t>
      </w:r>
      <w:r w:rsidRPr="00ED10E7">
        <w:rPr>
          <w:rFonts w:asciiTheme="minorEastAsia" w:hAnsiTheme="minorEastAsia" w:hint="eastAsia"/>
          <w:sz w:val="24"/>
        </w:rPr>
        <w:t>分类</w:t>
      </w:r>
      <w:r w:rsidRPr="00ED10E7">
        <w:rPr>
          <w:rFonts w:asciiTheme="minorEastAsia" w:hAnsiTheme="minorEastAsia"/>
          <w:sz w:val="24"/>
        </w:rPr>
        <w:t>管理</w:t>
      </w:r>
    </w:p>
    <w:p w14:paraId="27E33271" w14:textId="77777777" w:rsidR="000924D7" w:rsidRPr="00ED10E7" w:rsidRDefault="000924D7" w:rsidP="000924D7">
      <w:pPr>
        <w:spacing w:line="360" w:lineRule="auto"/>
        <w:rPr>
          <w:rFonts w:asciiTheme="minorEastAsia" w:hAnsiTheme="minorEastAsia"/>
          <w:sz w:val="24"/>
        </w:rPr>
      </w:pPr>
    </w:p>
    <w:p w14:paraId="5212ECAC"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分类</w:t>
      </w:r>
      <w:r w:rsidRPr="00ED10E7">
        <w:rPr>
          <w:rFonts w:asciiTheme="minorEastAsia" w:eastAsiaTheme="minorEastAsia" w:hAnsiTheme="minorEastAsia" w:hint="eastAsia"/>
          <w:b w:val="0"/>
          <w:color w:val="0D0D0D"/>
          <w:sz w:val="24"/>
          <w:szCs w:val="24"/>
        </w:rPr>
        <w:t>和文章类型关联</w:t>
      </w:r>
      <w:r w:rsidRPr="00ED10E7">
        <w:rPr>
          <w:rFonts w:asciiTheme="minorEastAsia" w:eastAsiaTheme="minorEastAsia" w:hAnsiTheme="minorEastAsia"/>
          <w:b w:val="0"/>
          <w:color w:val="0D0D0D"/>
          <w:sz w:val="24"/>
          <w:szCs w:val="24"/>
        </w:rPr>
        <w:t>管理</w:t>
      </w:r>
    </w:p>
    <w:p w14:paraId="3B0E513C"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献分类和文章类型关联管理</w:t>
      </w:r>
    </w:p>
    <w:p w14:paraId="2F4F40F7" w14:textId="77777777" w:rsidR="000924D7" w:rsidRPr="00ED10E7" w:rsidRDefault="000924D7" w:rsidP="000924D7">
      <w:pPr>
        <w:spacing w:line="360" w:lineRule="auto"/>
        <w:rPr>
          <w:rFonts w:asciiTheme="minorEastAsia" w:hAnsiTheme="minorEastAsia"/>
          <w:sz w:val="24"/>
        </w:rPr>
      </w:pPr>
    </w:p>
    <w:p w14:paraId="0E7C193A"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lastRenderedPageBreak/>
        <w:t>文章子类型管理</w:t>
      </w:r>
    </w:p>
    <w:p w14:paraId="49E08336"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章子类型</w:t>
      </w:r>
    </w:p>
    <w:p w14:paraId="451690D9" w14:textId="77777777" w:rsidR="000924D7" w:rsidRPr="00ED10E7" w:rsidRDefault="000924D7" w:rsidP="000924D7">
      <w:pPr>
        <w:spacing w:line="360" w:lineRule="auto"/>
        <w:rPr>
          <w:rFonts w:asciiTheme="minorEastAsia" w:hAnsiTheme="minorEastAsia"/>
          <w:sz w:val="24"/>
        </w:rPr>
      </w:pPr>
    </w:p>
    <w:p w14:paraId="0DBFB3B2"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元数据管理</w:t>
      </w:r>
    </w:p>
    <w:p w14:paraId="0E5D657F" w14:textId="77777777" w:rsidR="000924D7" w:rsidRPr="00ED10E7" w:rsidRDefault="000924D7" w:rsidP="000924D7">
      <w:pPr>
        <w:spacing w:line="360" w:lineRule="auto"/>
        <w:rPr>
          <w:rFonts w:asciiTheme="minorEastAsia" w:hAnsiTheme="minorEastAsia"/>
          <w:sz w:val="24"/>
        </w:rPr>
      </w:pPr>
    </w:p>
    <w:p w14:paraId="300B6499"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w:t>
      </w:r>
      <w:r w:rsidRPr="00ED10E7">
        <w:rPr>
          <w:rFonts w:asciiTheme="minorEastAsia" w:eastAsiaTheme="minorEastAsia" w:hAnsiTheme="minorEastAsia" w:hint="eastAsia"/>
          <w:b w:val="0"/>
          <w:color w:val="0D0D0D"/>
          <w:sz w:val="24"/>
          <w:szCs w:val="24"/>
        </w:rPr>
        <w:t>文章</w:t>
      </w:r>
      <w:r w:rsidRPr="00ED10E7">
        <w:rPr>
          <w:rFonts w:asciiTheme="minorEastAsia" w:eastAsiaTheme="minorEastAsia" w:hAnsiTheme="minorEastAsia"/>
          <w:b w:val="0"/>
          <w:color w:val="0D0D0D"/>
          <w:sz w:val="24"/>
          <w:szCs w:val="24"/>
        </w:rPr>
        <w:t>元数据管理</w:t>
      </w:r>
    </w:p>
    <w:p w14:paraId="401F028C"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献文章</w:t>
      </w:r>
      <w:r w:rsidRPr="00ED10E7">
        <w:rPr>
          <w:rFonts w:asciiTheme="minorEastAsia" w:hAnsiTheme="minorEastAsia" w:hint="eastAsia"/>
          <w:sz w:val="24"/>
        </w:rPr>
        <w:t>元数据</w:t>
      </w:r>
      <w:r w:rsidRPr="00ED10E7">
        <w:rPr>
          <w:rFonts w:asciiTheme="minorEastAsia" w:hAnsiTheme="minorEastAsia"/>
          <w:sz w:val="24"/>
        </w:rPr>
        <w:t>管理</w:t>
      </w:r>
    </w:p>
    <w:p w14:paraId="00B17AD9" w14:textId="77777777" w:rsidR="000924D7" w:rsidRPr="00ED10E7" w:rsidRDefault="000924D7" w:rsidP="000924D7">
      <w:pPr>
        <w:spacing w:line="360" w:lineRule="auto"/>
        <w:rPr>
          <w:rFonts w:asciiTheme="minorEastAsia" w:hAnsiTheme="minorEastAsia"/>
          <w:sz w:val="24"/>
        </w:rPr>
      </w:pPr>
    </w:p>
    <w:p w14:paraId="33C27CF9" w14:textId="77777777" w:rsidR="000924D7" w:rsidRPr="001701E3" w:rsidRDefault="000924D7" w:rsidP="001701E3">
      <w:pPr>
        <w:pStyle w:val="3"/>
        <w:numPr>
          <w:ilvl w:val="2"/>
          <w:numId w:val="1"/>
        </w:numPr>
        <w:rPr>
          <w:rFonts w:asciiTheme="minorEastAsia" w:eastAsiaTheme="minorEastAsia" w:hAnsiTheme="minorEastAsia"/>
        </w:rPr>
      </w:pPr>
      <w:bookmarkStart w:id="31" w:name="_Toc466188681"/>
      <w:r w:rsidRPr="001701E3">
        <w:rPr>
          <w:rFonts w:asciiTheme="minorEastAsia" w:eastAsiaTheme="minorEastAsia" w:hAnsiTheme="minorEastAsia" w:hint="eastAsia"/>
        </w:rPr>
        <w:t>产品树管理</w:t>
      </w:r>
      <w:bookmarkEnd w:id="31"/>
    </w:p>
    <w:p w14:paraId="47412164" w14:textId="77777777" w:rsidR="000924D7" w:rsidRPr="00ED10E7" w:rsidRDefault="000924D7" w:rsidP="000924D7">
      <w:pPr>
        <w:pStyle w:val="3"/>
        <w:numPr>
          <w:ilvl w:val="2"/>
          <w:numId w:val="1"/>
        </w:numPr>
        <w:spacing w:line="360" w:lineRule="auto"/>
        <w:rPr>
          <w:rFonts w:asciiTheme="minorEastAsia" w:eastAsiaTheme="minorEastAsia" w:hAnsiTheme="minorEastAsia"/>
          <w:color w:val="000000"/>
        </w:rPr>
      </w:pPr>
      <w:bookmarkStart w:id="32" w:name="_Toc466188682"/>
      <w:r w:rsidRPr="00ED10E7">
        <w:rPr>
          <w:rFonts w:asciiTheme="minorEastAsia" w:eastAsiaTheme="minorEastAsia" w:hAnsiTheme="minorEastAsia" w:hint="eastAsia"/>
          <w:color w:val="000000"/>
        </w:rPr>
        <w:t>功能结构</w:t>
      </w:r>
      <w:bookmarkEnd w:id="32"/>
    </w:p>
    <w:p w14:paraId="28AAE2DE" w14:textId="4F2CAB25"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589C0834" wp14:editId="2BC567D2">
            <wp:extent cx="5033010" cy="2294255"/>
            <wp:effectExtent l="0" t="57150" r="0" b="86995"/>
            <wp:docPr id="137" name="图示 13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3ECE1F3D" w14:textId="77777777" w:rsidR="000924D7" w:rsidRPr="00ED10E7" w:rsidRDefault="000924D7" w:rsidP="000924D7">
      <w:pPr>
        <w:spacing w:line="360" w:lineRule="auto"/>
        <w:rPr>
          <w:rFonts w:asciiTheme="minorEastAsia" w:hAnsiTheme="minorEastAsia"/>
          <w:sz w:val="24"/>
        </w:rPr>
      </w:pPr>
    </w:p>
    <w:p w14:paraId="049130AB" w14:textId="77777777" w:rsidR="000924D7" w:rsidRPr="00ED10E7" w:rsidRDefault="000924D7" w:rsidP="000924D7">
      <w:pPr>
        <w:pStyle w:val="3"/>
        <w:numPr>
          <w:ilvl w:val="2"/>
          <w:numId w:val="1"/>
        </w:numPr>
        <w:spacing w:line="360" w:lineRule="auto"/>
        <w:rPr>
          <w:rFonts w:asciiTheme="minorEastAsia" w:eastAsiaTheme="minorEastAsia" w:hAnsiTheme="minorEastAsia"/>
          <w:color w:val="000000"/>
        </w:rPr>
      </w:pPr>
      <w:bookmarkStart w:id="33" w:name="_Toc466188683"/>
      <w:r w:rsidRPr="00ED10E7">
        <w:rPr>
          <w:rFonts w:asciiTheme="minorEastAsia" w:eastAsiaTheme="minorEastAsia" w:hAnsiTheme="minorEastAsia" w:hint="eastAsia"/>
          <w:color w:val="000000"/>
        </w:rPr>
        <w:t>需求分析</w:t>
      </w:r>
      <w:bookmarkEnd w:id="33"/>
    </w:p>
    <w:p w14:paraId="5104CADD" w14:textId="77777777" w:rsidR="000924D7" w:rsidRPr="00ED10E7" w:rsidRDefault="000924D7" w:rsidP="000924D7">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产品分类管理</w:t>
      </w:r>
    </w:p>
    <w:p w14:paraId="3FE769B6"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管理</w:t>
      </w:r>
      <w:r w:rsidRPr="00ED10E7">
        <w:rPr>
          <w:rFonts w:asciiTheme="minorEastAsia" w:hAnsiTheme="minorEastAsia"/>
          <w:sz w:val="24"/>
        </w:rPr>
        <w:t>产品树</w:t>
      </w:r>
    </w:p>
    <w:p w14:paraId="2BCF3466" w14:textId="77777777" w:rsidR="000924D7" w:rsidRPr="00ED10E7" w:rsidRDefault="000924D7" w:rsidP="00823ED2">
      <w:pPr>
        <w:pStyle w:val="aa"/>
        <w:numPr>
          <w:ilvl w:val="0"/>
          <w:numId w:val="5"/>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用户</w:t>
      </w:r>
      <w:r w:rsidRPr="00ED10E7">
        <w:rPr>
          <w:rFonts w:asciiTheme="minorEastAsia" w:hAnsiTheme="minorEastAsia"/>
          <w:sz w:val="24"/>
          <w:szCs w:val="24"/>
        </w:rPr>
        <w:t>可以</w:t>
      </w:r>
      <w:r w:rsidRPr="00ED10E7">
        <w:rPr>
          <w:rFonts w:asciiTheme="minorEastAsia" w:hAnsiTheme="minorEastAsia" w:hint="eastAsia"/>
          <w:sz w:val="24"/>
          <w:szCs w:val="24"/>
        </w:rPr>
        <w:t>管理</w:t>
      </w:r>
      <w:r w:rsidRPr="00ED10E7">
        <w:rPr>
          <w:rFonts w:asciiTheme="minorEastAsia" w:hAnsiTheme="minorEastAsia"/>
          <w:sz w:val="24"/>
          <w:szCs w:val="24"/>
        </w:rPr>
        <w:t>产品</w:t>
      </w:r>
      <w:r w:rsidRPr="00ED10E7">
        <w:rPr>
          <w:rFonts w:asciiTheme="minorEastAsia" w:hAnsiTheme="minorEastAsia" w:hint="eastAsia"/>
          <w:sz w:val="24"/>
          <w:szCs w:val="24"/>
        </w:rPr>
        <w:t>分类。</w:t>
      </w:r>
    </w:p>
    <w:p w14:paraId="4719F942" w14:textId="77777777" w:rsidR="000924D7" w:rsidRPr="00ED10E7" w:rsidRDefault="000924D7" w:rsidP="00823ED2">
      <w:pPr>
        <w:pStyle w:val="aa"/>
        <w:numPr>
          <w:ilvl w:val="0"/>
          <w:numId w:val="5"/>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lastRenderedPageBreak/>
        <w:t>提供</w:t>
      </w:r>
      <w:r w:rsidRPr="00ED10E7">
        <w:rPr>
          <w:rFonts w:asciiTheme="minorEastAsia" w:hAnsiTheme="minorEastAsia"/>
          <w:sz w:val="24"/>
          <w:szCs w:val="24"/>
        </w:rPr>
        <w:t>用户</w:t>
      </w:r>
      <w:r w:rsidRPr="00ED10E7">
        <w:rPr>
          <w:rFonts w:asciiTheme="minorEastAsia" w:hAnsiTheme="minorEastAsia" w:hint="eastAsia"/>
          <w:sz w:val="24"/>
          <w:szCs w:val="24"/>
        </w:rPr>
        <w:t>根据</w:t>
      </w:r>
      <w:r w:rsidRPr="00ED10E7">
        <w:rPr>
          <w:rFonts w:asciiTheme="minorEastAsia" w:hAnsiTheme="minorEastAsia"/>
          <w:sz w:val="24"/>
          <w:szCs w:val="24"/>
        </w:rPr>
        <w:t>产品</w:t>
      </w:r>
      <w:r w:rsidRPr="00ED10E7">
        <w:rPr>
          <w:rFonts w:asciiTheme="minorEastAsia" w:hAnsiTheme="minorEastAsia" w:hint="eastAsia"/>
          <w:sz w:val="24"/>
          <w:szCs w:val="24"/>
        </w:rPr>
        <w:t>分类的信息</w:t>
      </w:r>
      <w:r w:rsidRPr="00ED10E7">
        <w:rPr>
          <w:rFonts w:asciiTheme="minorEastAsia" w:hAnsiTheme="minorEastAsia"/>
          <w:sz w:val="24"/>
          <w:szCs w:val="24"/>
        </w:rPr>
        <w:t>查询相关内容的功能。</w:t>
      </w:r>
    </w:p>
    <w:p w14:paraId="4A7C2866" w14:textId="77777777" w:rsidR="000924D7" w:rsidRPr="00ED10E7" w:rsidRDefault="000924D7" w:rsidP="00823ED2">
      <w:pPr>
        <w:pStyle w:val="aa"/>
        <w:numPr>
          <w:ilvl w:val="0"/>
          <w:numId w:val="5"/>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产品分类树</w:t>
      </w:r>
      <w:r w:rsidRPr="00ED10E7">
        <w:rPr>
          <w:rFonts w:asciiTheme="minorEastAsia" w:hAnsiTheme="minorEastAsia"/>
          <w:sz w:val="24"/>
          <w:szCs w:val="24"/>
        </w:rPr>
        <w:t>的级别最多为四级，最少为三级</w:t>
      </w:r>
    </w:p>
    <w:p w14:paraId="1826BF94" w14:textId="77777777" w:rsidR="000924D7" w:rsidRPr="00ED10E7" w:rsidRDefault="000924D7" w:rsidP="00823ED2">
      <w:pPr>
        <w:pStyle w:val="aa"/>
        <w:numPr>
          <w:ilvl w:val="0"/>
          <w:numId w:val="5"/>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产品分类</w:t>
      </w:r>
      <w:r w:rsidRPr="00ED10E7">
        <w:rPr>
          <w:rFonts w:asciiTheme="minorEastAsia" w:hAnsiTheme="minorEastAsia"/>
          <w:sz w:val="24"/>
          <w:szCs w:val="24"/>
        </w:rPr>
        <w:t>包含的信息：</w:t>
      </w:r>
      <w:r w:rsidRPr="00ED10E7">
        <w:rPr>
          <w:rFonts w:asciiTheme="minorEastAsia" w:hAnsiTheme="minorEastAsia" w:hint="eastAsia"/>
          <w:sz w:val="24"/>
          <w:szCs w:val="24"/>
        </w:rPr>
        <w:t>类别</w:t>
      </w:r>
      <w:r w:rsidRPr="00ED10E7">
        <w:rPr>
          <w:rFonts w:asciiTheme="minorEastAsia" w:hAnsiTheme="minorEastAsia"/>
          <w:sz w:val="24"/>
          <w:szCs w:val="24"/>
        </w:rPr>
        <w:t>名称、</w:t>
      </w:r>
      <w:r w:rsidRPr="00ED10E7">
        <w:rPr>
          <w:rFonts w:asciiTheme="minorEastAsia" w:hAnsiTheme="minorEastAsia" w:hint="eastAsia"/>
          <w:sz w:val="24"/>
          <w:szCs w:val="24"/>
        </w:rPr>
        <w:t>类别</w:t>
      </w:r>
      <w:r w:rsidRPr="00ED10E7">
        <w:rPr>
          <w:rFonts w:asciiTheme="minorEastAsia" w:hAnsiTheme="minorEastAsia"/>
          <w:sz w:val="24"/>
          <w:szCs w:val="24"/>
        </w:rPr>
        <w:t>级别、排列顺序、该类别图片、类别描述</w:t>
      </w:r>
      <w:r w:rsidRPr="00ED10E7">
        <w:rPr>
          <w:rFonts w:asciiTheme="minorEastAsia" w:hAnsiTheme="minorEastAsia" w:hint="eastAsia"/>
          <w:sz w:val="24"/>
          <w:szCs w:val="24"/>
        </w:rPr>
        <w:t>、是否</w:t>
      </w:r>
      <w:r w:rsidRPr="00ED10E7">
        <w:rPr>
          <w:rFonts w:asciiTheme="minorEastAsia" w:hAnsiTheme="minorEastAsia"/>
          <w:sz w:val="24"/>
          <w:szCs w:val="24"/>
        </w:rPr>
        <w:t>发布、详细描述（</w:t>
      </w:r>
      <w:r w:rsidRPr="00ED10E7">
        <w:rPr>
          <w:rFonts w:asciiTheme="minorEastAsia" w:hAnsiTheme="minorEastAsia" w:hint="eastAsia"/>
          <w:sz w:val="24"/>
          <w:szCs w:val="24"/>
        </w:rPr>
        <w:t>支持</w:t>
      </w:r>
      <w:r w:rsidRPr="00ED10E7">
        <w:rPr>
          <w:rFonts w:asciiTheme="minorEastAsia" w:hAnsiTheme="minorEastAsia"/>
          <w:sz w:val="24"/>
          <w:szCs w:val="24"/>
        </w:rPr>
        <w:t>多种格式编辑）</w:t>
      </w:r>
      <w:r w:rsidRPr="00ED10E7">
        <w:rPr>
          <w:rFonts w:asciiTheme="minorEastAsia" w:hAnsiTheme="minorEastAsia" w:hint="eastAsia"/>
          <w:sz w:val="24"/>
          <w:szCs w:val="24"/>
        </w:rPr>
        <w:t>等</w:t>
      </w:r>
    </w:p>
    <w:p w14:paraId="2190412C"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产品</w:t>
      </w:r>
      <w:r w:rsidRPr="00ED10E7">
        <w:rPr>
          <w:rFonts w:asciiTheme="minorEastAsia" w:hAnsiTheme="minorEastAsia"/>
          <w:sz w:val="24"/>
        </w:rPr>
        <w:t>分类需要提供合并、分裂、移动等等操作（</w:t>
      </w:r>
      <w:r w:rsidRPr="00ED10E7">
        <w:rPr>
          <w:rFonts w:asciiTheme="minorEastAsia" w:hAnsiTheme="minorEastAsia" w:hint="eastAsia"/>
          <w:sz w:val="24"/>
        </w:rPr>
        <w:t>产品</w:t>
      </w:r>
      <w:r w:rsidRPr="00ED10E7">
        <w:rPr>
          <w:rFonts w:asciiTheme="minorEastAsia" w:hAnsiTheme="minorEastAsia"/>
          <w:sz w:val="24"/>
        </w:rPr>
        <w:t>分类数据不会进入</w:t>
      </w:r>
      <w:r w:rsidRPr="00ED10E7">
        <w:rPr>
          <w:rFonts w:asciiTheme="minorEastAsia" w:hAnsiTheme="minorEastAsia" w:hint="eastAsia"/>
          <w:sz w:val="24"/>
        </w:rPr>
        <w:t>到solr</w:t>
      </w:r>
      <w:r w:rsidRPr="00ED10E7">
        <w:rPr>
          <w:rFonts w:asciiTheme="minorEastAsia" w:hAnsiTheme="minorEastAsia"/>
          <w:sz w:val="24"/>
        </w:rPr>
        <w:t>中，</w:t>
      </w:r>
      <w:r w:rsidRPr="00ED10E7">
        <w:rPr>
          <w:rFonts w:asciiTheme="minorEastAsia" w:hAnsiTheme="minorEastAsia" w:hint="eastAsia"/>
          <w:sz w:val="24"/>
        </w:rPr>
        <w:t>因此</w:t>
      </w:r>
      <w:r w:rsidRPr="00ED10E7">
        <w:rPr>
          <w:rFonts w:asciiTheme="minorEastAsia" w:hAnsiTheme="minorEastAsia"/>
          <w:sz w:val="24"/>
        </w:rPr>
        <w:t>产品分类的合并和分拆等等操作都是基于关系数据库处理</w:t>
      </w:r>
      <w:r w:rsidRPr="00ED10E7">
        <w:rPr>
          <w:rFonts w:asciiTheme="minorEastAsia" w:hAnsiTheme="minorEastAsia" w:hint="eastAsia"/>
          <w:sz w:val="24"/>
        </w:rPr>
        <w:t>。</w:t>
      </w:r>
      <w:r w:rsidRPr="00ED10E7">
        <w:rPr>
          <w:rFonts w:asciiTheme="minorEastAsia" w:hAnsiTheme="minorEastAsia"/>
          <w:sz w:val="24"/>
        </w:rPr>
        <w:t>）</w:t>
      </w:r>
    </w:p>
    <w:p w14:paraId="3620F580" w14:textId="77777777" w:rsidR="000924D7" w:rsidRPr="00ED10E7" w:rsidRDefault="000924D7" w:rsidP="000924D7">
      <w:pPr>
        <w:spacing w:line="360" w:lineRule="auto"/>
        <w:rPr>
          <w:rFonts w:asciiTheme="minorEastAsia" w:hAnsiTheme="minorEastAsia"/>
          <w:sz w:val="24"/>
        </w:rPr>
      </w:pPr>
    </w:p>
    <w:p w14:paraId="2976F20A" w14:textId="77777777" w:rsidR="000924D7" w:rsidRPr="001701E3" w:rsidRDefault="000924D7" w:rsidP="001701E3">
      <w:pPr>
        <w:pStyle w:val="3"/>
        <w:numPr>
          <w:ilvl w:val="2"/>
          <w:numId w:val="1"/>
        </w:numPr>
        <w:rPr>
          <w:rFonts w:asciiTheme="minorEastAsia" w:eastAsiaTheme="minorEastAsia" w:hAnsiTheme="minorEastAsia"/>
        </w:rPr>
      </w:pPr>
      <w:bookmarkStart w:id="34" w:name="_Toc466188684"/>
      <w:r w:rsidRPr="001701E3">
        <w:rPr>
          <w:rFonts w:asciiTheme="minorEastAsia" w:eastAsiaTheme="minorEastAsia" w:hAnsiTheme="minorEastAsia"/>
        </w:rPr>
        <w:t>产品管理</w:t>
      </w:r>
      <w:bookmarkEnd w:id="34"/>
    </w:p>
    <w:p w14:paraId="5330287F" w14:textId="77777777" w:rsidR="000924D7" w:rsidRPr="00ED10E7" w:rsidRDefault="000924D7" w:rsidP="00823ED2">
      <w:pPr>
        <w:pStyle w:val="aa"/>
        <w:numPr>
          <w:ilvl w:val="0"/>
          <w:numId w:val="26"/>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用户</w:t>
      </w:r>
      <w:r w:rsidRPr="00ED10E7">
        <w:rPr>
          <w:rFonts w:asciiTheme="minorEastAsia" w:hAnsiTheme="minorEastAsia"/>
          <w:sz w:val="24"/>
          <w:szCs w:val="24"/>
        </w:rPr>
        <w:t>可以</w:t>
      </w:r>
      <w:r w:rsidRPr="00ED10E7">
        <w:rPr>
          <w:rFonts w:asciiTheme="minorEastAsia" w:hAnsiTheme="minorEastAsia" w:hint="eastAsia"/>
          <w:sz w:val="24"/>
          <w:szCs w:val="24"/>
        </w:rPr>
        <w:t>管理</w:t>
      </w:r>
      <w:r w:rsidRPr="00ED10E7">
        <w:rPr>
          <w:rFonts w:asciiTheme="minorEastAsia" w:hAnsiTheme="minorEastAsia"/>
          <w:sz w:val="24"/>
          <w:szCs w:val="24"/>
        </w:rPr>
        <w:t>产品</w:t>
      </w:r>
      <w:r w:rsidRPr="00ED10E7">
        <w:rPr>
          <w:rFonts w:asciiTheme="minorEastAsia" w:hAnsiTheme="minorEastAsia" w:hint="eastAsia"/>
          <w:sz w:val="24"/>
          <w:szCs w:val="24"/>
        </w:rPr>
        <w:t>。</w:t>
      </w:r>
    </w:p>
    <w:p w14:paraId="798E792F" w14:textId="77777777" w:rsidR="000924D7" w:rsidRPr="00ED10E7" w:rsidRDefault="000924D7" w:rsidP="00823ED2">
      <w:pPr>
        <w:pStyle w:val="aa"/>
        <w:numPr>
          <w:ilvl w:val="0"/>
          <w:numId w:val="26"/>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提供</w:t>
      </w:r>
      <w:r w:rsidRPr="00ED10E7">
        <w:rPr>
          <w:rFonts w:asciiTheme="minorEastAsia" w:hAnsiTheme="minorEastAsia"/>
          <w:sz w:val="24"/>
          <w:szCs w:val="24"/>
        </w:rPr>
        <w:t>用户</w:t>
      </w:r>
      <w:r w:rsidRPr="00ED10E7">
        <w:rPr>
          <w:rFonts w:asciiTheme="minorEastAsia" w:hAnsiTheme="minorEastAsia" w:hint="eastAsia"/>
          <w:sz w:val="24"/>
          <w:szCs w:val="24"/>
        </w:rPr>
        <w:t>根据</w:t>
      </w:r>
      <w:r w:rsidRPr="00ED10E7">
        <w:rPr>
          <w:rFonts w:asciiTheme="minorEastAsia" w:hAnsiTheme="minorEastAsia"/>
          <w:sz w:val="24"/>
          <w:szCs w:val="24"/>
        </w:rPr>
        <w:t>产品</w:t>
      </w:r>
      <w:r w:rsidRPr="00ED10E7">
        <w:rPr>
          <w:rFonts w:asciiTheme="minorEastAsia" w:hAnsiTheme="minorEastAsia" w:hint="eastAsia"/>
          <w:sz w:val="24"/>
          <w:szCs w:val="24"/>
        </w:rPr>
        <w:t>的</w:t>
      </w:r>
      <w:r w:rsidRPr="00ED10E7">
        <w:rPr>
          <w:rFonts w:asciiTheme="minorEastAsia" w:hAnsiTheme="minorEastAsia"/>
          <w:sz w:val="24"/>
          <w:szCs w:val="24"/>
        </w:rPr>
        <w:t>信息查询相关内容的功能。</w:t>
      </w:r>
    </w:p>
    <w:p w14:paraId="69CBF33D" w14:textId="77777777" w:rsidR="000924D7" w:rsidRPr="00ED10E7" w:rsidRDefault="000924D7" w:rsidP="00823ED2">
      <w:pPr>
        <w:pStyle w:val="aa"/>
        <w:numPr>
          <w:ilvl w:val="0"/>
          <w:numId w:val="26"/>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用户可</w:t>
      </w:r>
      <w:r w:rsidRPr="00ED10E7">
        <w:rPr>
          <w:rFonts w:asciiTheme="minorEastAsia" w:hAnsiTheme="minorEastAsia"/>
          <w:sz w:val="24"/>
          <w:szCs w:val="24"/>
        </w:rPr>
        <w:t>选择多个产品，根据用户选择的前后</w:t>
      </w:r>
      <w:r w:rsidRPr="00ED10E7">
        <w:rPr>
          <w:rFonts w:asciiTheme="minorEastAsia" w:hAnsiTheme="minorEastAsia" w:hint="eastAsia"/>
          <w:sz w:val="24"/>
          <w:szCs w:val="24"/>
        </w:rPr>
        <w:t>，</w:t>
      </w:r>
      <w:r w:rsidRPr="00ED10E7">
        <w:rPr>
          <w:rFonts w:asciiTheme="minorEastAsia" w:hAnsiTheme="minorEastAsia"/>
          <w:sz w:val="24"/>
          <w:szCs w:val="24"/>
        </w:rPr>
        <w:t>系统依次自动重建产品。</w:t>
      </w:r>
    </w:p>
    <w:p w14:paraId="503F4C0B" w14:textId="77777777" w:rsidR="000924D7" w:rsidRPr="00ED10E7" w:rsidRDefault="000924D7" w:rsidP="00823ED2">
      <w:pPr>
        <w:pStyle w:val="aa"/>
        <w:numPr>
          <w:ilvl w:val="0"/>
          <w:numId w:val="26"/>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用户建完</w:t>
      </w:r>
      <w:r w:rsidRPr="00ED10E7">
        <w:rPr>
          <w:rFonts w:asciiTheme="minorEastAsia" w:hAnsiTheme="minorEastAsia"/>
          <w:sz w:val="24"/>
          <w:szCs w:val="24"/>
        </w:rPr>
        <w:t>产品后，根据需求决定是否</w:t>
      </w:r>
      <w:r w:rsidRPr="00ED10E7">
        <w:rPr>
          <w:rFonts w:asciiTheme="minorEastAsia" w:hAnsiTheme="minorEastAsia" w:hint="eastAsia"/>
          <w:sz w:val="24"/>
          <w:szCs w:val="24"/>
        </w:rPr>
        <w:t>发布</w:t>
      </w:r>
      <w:r w:rsidRPr="00ED10E7">
        <w:rPr>
          <w:rFonts w:asciiTheme="minorEastAsia" w:hAnsiTheme="minorEastAsia"/>
          <w:sz w:val="24"/>
          <w:szCs w:val="24"/>
        </w:rPr>
        <w:t>产品</w:t>
      </w:r>
    </w:p>
    <w:p w14:paraId="27551684" w14:textId="77777777" w:rsidR="000924D7" w:rsidRPr="00ED10E7" w:rsidRDefault="000924D7" w:rsidP="00823ED2">
      <w:pPr>
        <w:pStyle w:val="aa"/>
        <w:numPr>
          <w:ilvl w:val="0"/>
          <w:numId w:val="26"/>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产品</w:t>
      </w:r>
      <w:r w:rsidRPr="00ED10E7">
        <w:rPr>
          <w:rFonts w:asciiTheme="minorEastAsia" w:hAnsiTheme="minorEastAsia"/>
          <w:sz w:val="24"/>
          <w:szCs w:val="24"/>
        </w:rPr>
        <w:t>包含的信息：</w:t>
      </w:r>
      <w:r w:rsidRPr="00ED10E7">
        <w:rPr>
          <w:rFonts w:asciiTheme="minorEastAsia" w:hAnsiTheme="minorEastAsia" w:hint="eastAsia"/>
          <w:sz w:val="24"/>
          <w:szCs w:val="24"/>
        </w:rPr>
        <w:t>产品名称</w:t>
      </w:r>
      <w:r w:rsidRPr="00ED10E7">
        <w:rPr>
          <w:rFonts w:asciiTheme="minorEastAsia" w:hAnsiTheme="minorEastAsia"/>
          <w:sz w:val="24"/>
          <w:szCs w:val="24"/>
        </w:rPr>
        <w:t>、产品</w:t>
      </w:r>
      <w:r w:rsidRPr="00ED10E7">
        <w:rPr>
          <w:rFonts w:asciiTheme="minorEastAsia" w:hAnsiTheme="minorEastAsia" w:hint="eastAsia"/>
          <w:sz w:val="24"/>
          <w:szCs w:val="24"/>
        </w:rPr>
        <w:t>分类</w:t>
      </w:r>
      <w:r w:rsidRPr="00ED10E7">
        <w:rPr>
          <w:rFonts w:asciiTheme="minorEastAsia" w:hAnsiTheme="minorEastAsia"/>
          <w:sz w:val="24"/>
          <w:szCs w:val="24"/>
        </w:rPr>
        <w:t>、排列顺序、</w:t>
      </w:r>
      <w:r w:rsidRPr="00ED10E7">
        <w:rPr>
          <w:rFonts w:asciiTheme="minorEastAsia" w:hAnsiTheme="minorEastAsia" w:hint="eastAsia"/>
          <w:sz w:val="24"/>
          <w:szCs w:val="24"/>
        </w:rPr>
        <w:t>产品</w:t>
      </w:r>
      <w:r w:rsidRPr="00ED10E7">
        <w:rPr>
          <w:rFonts w:asciiTheme="minorEastAsia" w:hAnsiTheme="minorEastAsia"/>
          <w:sz w:val="24"/>
          <w:szCs w:val="24"/>
        </w:rPr>
        <w:t>简介、产品条件、数据量</w:t>
      </w:r>
      <w:r w:rsidRPr="00ED10E7">
        <w:rPr>
          <w:rFonts w:asciiTheme="minorEastAsia" w:hAnsiTheme="minorEastAsia" w:hint="eastAsia"/>
          <w:sz w:val="24"/>
          <w:szCs w:val="24"/>
        </w:rPr>
        <w:t>（系统</w:t>
      </w:r>
      <w:r w:rsidRPr="00ED10E7">
        <w:rPr>
          <w:rFonts w:asciiTheme="minorEastAsia" w:hAnsiTheme="minorEastAsia"/>
          <w:sz w:val="24"/>
          <w:szCs w:val="24"/>
        </w:rPr>
        <w:t>自动生成）、容量、</w:t>
      </w:r>
      <w:r w:rsidRPr="00ED10E7">
        <w:rPr>
          <w:rFonts w:asciiTheme="minorEastAsia" w:hAnsiTheme="minorEastAsia" w:hint="eastAsia"/>
          <w:sz w:val="24"/>
          <w:szCs w:val="24"/>
        </w:rPr>
        <w:t>该</w:t>
      </w:r>
      <w:r w:rsidRPr="00ED10E7">
        <w:rPr>
          <w:rFonts w:asciiTheme="minorEastAsia" w:hAnsiTheme="minorEastAsia"/>
          <w:sz w:val="24"/>
          <w:szCs w:val="24"/>
        </w:rPr>
        <w:t>产品图片、产品详细介绍（</w:t>
      </w:r>
      <w:r w:rsidRPr="00ED10E7">
        <w:rPr>
          <w:rFonts w:asciiTheme="minorEastAsia" w:hAnsiTheme="minorEastAsia" w:hint="eastAsia"/>
          <w:sz w:val="24"/>
          <w:szCs w:val="24"/>
        </w:rPr>
        <w:t>支持</w:t>
      </w:r>
      <w:r w:rsidRPr="00ED10E7">
        <w:rPr>
          <w:rFonts w:asciiTheme="minorEastAsia" w:hAnsiTheme="minorEastAsia"/>
          <w:sz w:val="24"/>
          <w:szCs w:val="24"/>
        </w:rPr>
        <w:t>多种格式编辑）</w:t>
      </w:r>
      <w:r w:rsidRPr="00ED10E7">
        <w:rPr>
          <w:rFonts w:asciiTheme="minorEastAsia" w:hAnsiTheme="minorEastAsia" w:hint="eastAsia"/>
          <w:sz w:val="24"/>
          <w:szCs w:val="24"/>
        </w:rPr>
        <w:t>等</w:t>
      </w:r>
      <w:r w:rsidRPr="00ED10E7">
        <w:rPr>
          <w:rFonts w:asciiTheme="minorEastAsia" w:hAnsiTheme="minorEastAsia"/>
          <w:sz w:val="24"/>
          <w:szCs w:val="24"/>
        </w:rPr>
        <w:t>。</w:t>
      </w:r>
    </w:p>
    <w:p w14:paraId="27CDB863"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新建</w:t>
      </w:r>
      <w:r w:rsidRPr="001701E3">
        <w:rPr>
          <w:rFonts w:asciiTheme="minorEastAsia" w:eastAsiaTheme="minorEastAsia" w:hAnsiTheme="minorEastAsia"/>
          <w:b w:val="0"/>
          <w:color w:val="0D0D0D"/>
          <w:sz w:val="24"/>
          <w:szCs w:val="24"/>
        </w:rPr>
        <w:t>产品</w:t>
      </w:r>
    </w:p>
    <w:p w14:paraId="1A276736" w14:textId="77777777" w:rsidR="000924D7" w:rsidRPr="00ED10E7" w:rsidRDefault="000924D7" w:rsidP="00823ED2">
      <w:pPr>
        <w:pStyle w:val="aa"/>
        <w:numPr>
          <w:ilvl w:val="0"/>
          <w:numId w:val="22"/>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用户</w:t>
      </w:r>
      <w:r w:rsidRPr="00ED10E7">
        <w:rPr>
          <w:rFonts w:asciiTheme="minorEastAsia" w:hAnsiTheme="minorEastAsia"/>
          <w:sz w:val="24"/>
          <w:szCs w:val="24"/>
        </w:rPr>
        <w:t>可以增加新的产品，填写产品的基础信息</w:t>
      </w:r>
      <w:r w:rsidRPr="00ED10E7">
        <w:rPr>
          <w:rFonts w:asciiTheme="minorEastAsia" w:hAnsiTheme="minorEastAsia" w:hint="eastAsia"/>
          <w:sz w:val="24"/>
          <w:szCs w:val="24"/>
        </w:rPr>
        <w:t>，</w:t>
      </w:r>
      <w:r w:rsidRPr="00ED10E7">
        <w:rPr>
          <w:rFonts w:asciiTheme="minorEastAsia" w:hAnsiTheme="minorEastAsia"/>
          <w:sz w:val="24"/>
          <w:szCs w:val="24"/>
        </w:rPr>
        <w:t>产品默认状态是不发布的</w:t>
      </w:r>
      <w:r w:rsidRPr="00ED10E7">
        <w:rPr>
          <w:rFonts w:asciiTheme="minorEastAsia" w:hAnsiTheme="minorEastAsia" w:hint="eastAsia"/>
          <w:sz w:val="24"/>
          <w:szCs w:val="24"/>
        </w:rPr>
        <w:t>状态；</w:t>
      </w:r>
    </w:p>
    <w:p w14:paraId="74AF53C3" w14:textId="77777777" w:rsidR="000924D7" w:rsidRPr="00ED10E7" w:rsidRDefault="000924D7" w:rsidP="00823ED2">
      <w:pPr>
        <w:pStyle w:val="aa"/>
        <w:numPr>
          <w:ilvl w:val="0"/>
          <w:numId w:val="22"/>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用户配置</w:t>
      </w:r>
      <w:r w:rsidRPr="00ED10E7">
        <w:rPr>
          <w:rFonts w:asciiTheme="minorEastAsia" w:hAnsiTheme="minorEastAsia"/>
          <w:sz w:val="24"/>
          <w:szCs w:val="24"/>
        </w:rPr>
        <w:t>产品</w:t>
      </w:r>
      <w:r w:rsidRPr="00ED10E7">
        <w:rPr>
          <w:rFonts w:asciiTheme="minorEastAsia" w:hAnsiTheme="minorEastAsia" w:hint="eastAsia"/>
          <w:sz w:val="24"/>
          <w:szCs w:val="24"/>
        </w:rPr>
        <w:t>条件</w:t>
      </w:r>
      <w:r w:rsidRPr="00ED10E7">
        <w:rPr>
          <w:rFonts w:asciiTheme="minorEastAsia" w:hAnsiTheme="minorEastAsia"/>
          <w:sz w:val="24"/>
          <w:szCs w:val="24"/>
        </w:rPr>
        <w:t>，</w:t>
      </w:r>
      <w:r w:rsidRPr="00ED10E7">
        <w:rPr>
          <w:rFonts w:asciiTheme="minorEastAsia" w:hAnsiTheme="minorEastAsia" w:hint="eastAsia"/>
          <w:sz w:val="24"/>
          <w:szCs w:val="24"/>
        </w:rPr>
        <w:t>可以</w:t>
      </w:r>
      <w:r w:rsidRPr="00ED10E7">
        <w:rPr>
          <w:rFonts w:asciiTheme="minorEastAsia" w:hAnsiTheme="minorEastAsia"/>
          <w:sz w:val="24"/>
          <w:szCs w:val="24"/>
        </w:rPr>
        <w:t>直接输入</w:t>
      </w:r>
      <w:r w:rsidRPr="00ED10E7">
        <w:rPr>
          <w:rFonts w:asciiTheme="minorEastAsia" w:hAnsiTheme="minorEastAsia" w:hint="eastAsia"/>
          <w:sz w:val="24"/>
          <w:szCs w:val="24"/>
        </w:rPr>
        <w:t>；</w:t>
      </w:r>
    </w:p>
    <w:p w14:paraId="052D552E" w14:textId="77777777" w:rsidR="000924D7" w:rsidRPr="00ED10E7" w:rsidRDefault="000924D7" w:rsidP="00823ED2">
      <w:pPr>
        <w:pStyle w:val="aa"/>
        <w:numPr>
          <w:ilvl w:val="0"/>
          <w:numId w:val="22"/>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系统</w:t>
      </w:r>
      <w:r w:rsidRPr="00ED10E7">
        <w:rPr>
          <w:rFonts w:asciiTheme="minorEastAsia" w:hAnsiTheme="minorEastAsia"/>
          <w:sz w:val="24"/>
          <w:szCs w:val="24"/>
        </w:rPr>
        <w:t>对用户的产品条件输入进行解析，自动分解</w:t>
      </w:r>
      <w:r w:rsidRPr="00ED10E7">
        <w:rPr>
          <w:rFonts w:asciiTheme="minorEastAsia" w:hAnsiTheme="minorEastAsia" w:hint="eastAsia"/>
          <w:sz w:val="24"/>
          <w:szCs w:val="24"/>
        </w:rPr>
        <w:t>为</w:t>
      </w:r>
      <w:r w:rsidRPr="00ED10E7">
        <w:rPr>
          <w:rFonts w:asciiTheme="minorEastAsia" w:hAnsiTheme="minorEastAsia"/>
          <w:sz w:val="24"/>
          <w:szCs w:val="24"/>
        </w:rPr>
        <w:t>产品项</w:t>
      </w:r>
      <w:r w:rsidRPr="00ED10E7">
        <w:rPr>
          <w:rFonts w:asciiTheme="minorEastAsia" w:hAnsiTheme="minorEastAsia" w:hint="eastAsia"/>
          <w:sz w:val="24"/>
          <w:szCs w:val="24"/>
        </w:rPr>
        <w:t>；</w:t>
      </w:r>
      <w:r w:rsidRPr="00ED10E7">
        <w:rPr>
          <w:rFonts w:asciiTheme="minorEastAsia" w:hAnsiTheme="minorEastAsia"/>
          <w:sz w:val="24"/>
          <w:szCs w:val="24"/>
        </w:rPr>
        <w:t>检测如果发现语法问题</w:t>
      </w:r>
      <w:r w:rsidRPr="00ED10E7">
        <w:rPr>
          <w:rFonts w:asciiTheme="minorEastAsia" w:hAnsiTheme="minorEastAsia" w:hint="eastAsia"/>
          <w:sz w:val="24"/>
          <w:szCs w:val="24"/>
        </w:rPr>
        <w:t>，</w:t>
      </w:r>
      <w:r w:rsidRPr="00ED10E7">
        <w:rPr>
          <w:rFonts w:asciiTheme="minorEastAsia" w:hAnsiTheme="minorEastAsia"/>
          <w:sz w:val="24"/>
          <w:szCs w:val="24"/>
        </w:rPr>
        <w:t>将会</w:t>
      </w:r>
      <w:r w:rsidRPr="00ED10E7">
        <w:rPr>
          <w:rFonts w:asciiTheme="minorEastAsia" w:hAnsiTheme="minorEastAsia" w:hint="eastAsia"/>
          <w:sz w:val="24"/>
          <w:szCs w:val="24"/>
        </w:rPr>
        <w:t>进行</w:t>
      </w:r>
      <w:r w:rsidRPr="00ED10E7">
        <w:rPr>
          <w:rFonts w:asciiTheme="minorEastAsia" w:hAnsiTheme="minorEastAsia"/>
          <w:sz w:val="24"/>
          <w:szCs w:val="24"/>
        </w:rPr>
        <w:t>信息提示</w:t>
      </w:r>
      <w:r w:rsidRPr="00ED10E7">
        <w:rPr>
          <w:rFonts w:asciiTheme="minorEastAsia" w:hAnsiTheme="minorEastAsia" w:hint="eastAsia"/>
          <w:sz w:val="24"/>
          <w:szCs w:val="24"/>
        </w:rPr>
        <w:t>；</w:t>
      </w:r>
    </w:p>
    <w:p w14:paraId="37298A92"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满足</w:t>
      </w:r>
      <w:r w:rsidRPr="00ED10E7">
        <w:rPr>
          <w:rFonts w:asciiTheme="minorEastAsia" w:hAnsiTheme="minorEastAsia"/>
          <w:sz w:val="24"/>
        </w:rPr>
        <w:t>验证</w:t>
      </w:r>
      <w:r w:rsidRPr="00ED10E7">
        <w:rPr>
          <w:rFonts w:asciiTheme="minorEastAsia" w:hAnsiTheme="minorEastAsia" w:hint="eastAsia"/>
          <w:sz w:val="24"/>
        </w:rPr>
        <w:t>条件</w:t>
      </w:r>
      <w:r w:rsidRPr="00ED10E7">
        <w:rPr>
          <w:rFonts w:asciiTheme="minorEastAsia" w:hAnsiTheme="minorEastAsia"/>
          <w:sz w:val="24"/>
        </w:rPr>
        <w:t>的</w:t>
      </w:r>
      <w:r w:rsidRPr="00ED10E7">
        <w:rPr>
          <w:rFonts w:asciiTheme="minorEastAsia" w:hAnsiTheme="minorEastAsia" w:hint="eastAsia"/>
          <w:sz w:val="24"/>
        </w:rPr>
        <w:t>产品</w:t>
      </w:r>
      <w:r w:rsidRPr="00ED10E7">
        <w:rPr>
          <w:rFonts w:asciiTheme="minorEastAsia" w:hAnsiTheme="minorEastAsia"/>
          <w:sz w:val="24"/>
        </w:rPr>
        <w:t>，所有信息已经</w:t>
      </w:r>
      <w:r w:rsidRPr="00ED10E7">
        <w:rPr>
          <w:rFonts w:asciiTheme="minorEastAsia" w:hAnsiTheme="minorEastAsia" w:hint="eastAsia"/>
          <w:sz w:val="24"/>
        </w:rPr>
        <w:t>完备</w:t>
      </w:r>
      <w:r w:rsidRPr="00ED10E7">
        <w:rPr>
          <w:rFonts w:asciiTheme="minorEastAsia" w:hAnsiTheme="minorEastAsia"/>
          <w:sz w:val="24"/>
        </w:rPr>
        <w:t>，才允许用户进行产品发布。</w:t>
      </w:r>
    </w:p>
    <w:p w14:paraId="4FB5DA1B" w14:textId="77777777" w:rsidR="000924D7" w:rsidRPr="00ED10E7" w:rsidRDefault="000924D7" w:rsidP="000924D7">
      <w:pPr>
        <w:spacing w:line="360" w:lineRule="auto"/>
        <w:rPr>
          <w:rFonts w:asciiTheme="minorEastAsia" w:hAnsiTheme="minorEastAsia"/>
          <w:sz w:val="24"/>
        </w:rPr>
      </w:pPr>
    </w:p>
    <w:p w14:paraId="0E7D1A33" w14:textId="77777777" w:rsidR="000924D7" w:rsidRPr="00ED10E7" w:rsidRDefault="000924D7" w:rsidP="00823ED2">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产品</w:t>
      </w:r>
      <w:r w:rsidRPr="00ED10E7">
        <w:rPr>
          <w:rFonts w:asciiTheme="minorEastAsia" w:eastAsiaTheme="minorEastAsia" w:hAnsiTheme="minorEastAsia" w:hint="eastAsia"/>
          <w:b w:val="0"/>
          <w:color w:val="0D0D0D"/>
          <w:sz w:val="24"/>
          <w:szCs w:val="24"/>
        </w:rPr>
        <w:t>合并</w:t>
      </w:r>
    </w:p>
    <w:p w14:paraId="7062C894" w14:textId="77777777" w:rsidR="000924D7" w:rsidRPr="00ED10E7" w:rsidRDefault="000924D7" w:rsidP="00823ED2">
      <w:pPr>
        <w:pStyle w:val="aa"/>
        <w:numPr>
          <w:ilvl w:val="0"/>
          <w:numId w:val="2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多个</w:t>
      </w:r>
      <w:r w:rsidRPr="00ED10E7">
        <w:rPr>
          <w:rFonts w:asciiTheme="minorEastAsia" w:hAnsiTheme="minorEastAsia"/>
          <w:sz w:val="24"/>
          <w:szCs w:val="24"/>
        </w:rPr>
        <w:t>产品进行合并，需要定义主</w:t>
      </w:r>
      <w:r w:rsidRPr="00ED10E7">
        <w:rPr>
          <w:rFonts w:asciiTheme="minorEastAsia" w:hAnsiTheme="minorEastAsia" w:hint="eastAsia"/>
          <w:sz w:val="24"/>
          <w:szCs w:val="24"/>
        </w:rPr>
        <w:t>干</w:t>
      </w:r>
      <w:r w:rsidRPr="00ED10E7">
        <w:rPr>
          <w:rFonts w:asciiTheme="minorEastAsia" w:hAnsiTheme="minorEastAsia"/>
          <w:sz w:val="24"/>
          <w:szCs w:val="24"/>
        </w:rPr>
        <w:t>产品</w:t>
      </w:r>
    </w:p>
    <w:p w14:paraId="18B5BC7F" w14:textId="77777777" w:rsidR="000924D7" w:rsidRPr="00ED10E7" w:rsidRDefault="000924D7" w:rsidP="00823ED2">
      <w:pPr>
        <w:pStyle w:val="aa"/>
        <w:numPr>
          <w:ilvl w:val="0"/>
          <w:numId w:val="2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对于其他</w:t>
      </w:r>
      <w:r w:rsidRPr="00ED10E7">
        <w:rPr>
          <w:rFonts w:asciiTheme="minorEastAsia" w:hAnsiTheme="minorEastAsia"/>
          <w:sz w:val="24"/>
          <w:szCs w:val="24"/>
        </w:rPr>
        <w:t>枝</w:t>
      </w:r>
      <w:r w:rsidRPr="00ED10E7">
        <w:rPr>
          <w:rFonts w:asciiTheme="minorEastAsia" w:hAnsiTheme="minorEastAsia" w:hint="eastAsia"/>
          <w:sz w:val="24"/>
          <w:szCs w:val="24"/>
        </w:rPr>
        <w:t>干</w:t>
      </w:r>
      <w:r w:rsidRPr="00ED10E7">
        <w:rPr>
          <w:rFonts w:asciiTheme="minorEastAsia" w:hAnsiTheme="minorEastAsia"/>
          <w:sz w:val="24"/>
          <w:szCs w:val="24"/>
        </w:rPr>
        <w:t>产品，</w:t>
      </w:r>
      <w:r w:rsidRPr="00ED10E7">
        <w:rPr>
          <w:rFonts w:asciiTheme="minorEastAsia" w:hAnsiTheme="minorEastAsia" w:hint="eastAsia"/>
          <w:sz w:val="24"/>
          <w:szCs w:val="24"/>
        </w:rPr>
        <w:t>需要</w:t>
      </w:r>
      <w:r w:rsidRPr="00ED10E7">
        <w:rPr>
          <w:rFonts w:asciiTheme="minorEastAsia" w:hAnsiTheme="minorEastAsia"/>
          <w:sz w:val="24"/>
          <w:szCs w:val="24"/>
        </w:rPr>
        <w:t>映射到主干产品上</w:t>
      </w:r>
      <w:r w:rsidRPr="00ED10E7">
        <w:rPr>
          <w:rFonts w:asciiTheme="minorEastAsia" w:hAnsiTheme="minorEastAsia" w:hint="eastAsia"/>
          <w:sz w:val="24"/>
          <w:szCs w:val="24"/>
        </w:rPr>
        <w:t>，枝干</w:t>
      </w:r>
      <w:r w:rsidRPr="00ED10E7">
        <w:rPr>
          <w:rFonts w:asciiTheme="minorEastAsia" w:hAnsiTheme="minorEastAsia"/>
          <w:sz w:val="24"/>
          <w:szCs w:val="24"/>
        </w:rPr>
        <w:t>产品本身进行隐藏</w:t>
      </w:r>
    </w:p>
    <w:p w14:paraId="0F0D08D1" w14:textId="77777777" w:rsidR="000924D7" w:rsidRPr="00ED10E7" w:rsidRDefault="000924D7" w:rsidP="00823ED2">
      <w:pPr>
        <w:pStyle w:val="aa"/>
        <w:numPr>
          <w:ilvl w:val="0"/>
          <w:numId w:val="2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后续</w:t>
      </w:r>
      <w:r w:rsidRPr="00ED10E7">
        <w:rPr>
          <w:rFonts w:asciiTheme="minorEastAsia" w:hAnsiTheme="minorEastAsia"/>
          <w:sz w:val="24"/>
          <w:szCs w:val="24"/>
        </w:rPr>
        <w:t>对主干</w:t>
      </w:r>
      <w:r w:rsidRPr="00ED10E7">
        <w:rPr>
          <w:rFonts w:asciiTheme="minorEastAsia" w:hAnsiTheme="minorEastAsia" w:hint="eastAsia"/>
          <w:sz w:val="24"/>
          <w:szCs w:val="24"/>
        </w:rPr>
        <w:t>产品</w:t>
      </w:r>
      <w:r w:rsidRPr="00ED10E7">
        <w:rPr>
          <w:rFonts w:asciiTheme="minorEastAsia" w:hAnsiTheme="minorEastAsia"/>
          <w:sz w:val="24"/>
          <w:szCs w:val="24"/>
        </w:rPr>
        <w:t>的查询将会自动映射到对主干产品+枝干产品整个集合的查询。</w:t>
      </w:r>
    </w:p>
    <w:p w14:paraId="0217E1A4" w14:textId="77777777" w:rsidR="000924D7" w:rsidRPr="00ED10E7" w:rsidRDefault="000924D7" w:rsidP="000924D7">
      <w:pPr>
        <w:spacing w:line="360" w:lineRule="auto"/>
        <w:rPr>
          <w:rFonts w:asciiTheme="minorEastAsia" w:hAnsiTheme="minorEastAsia"/>
          <w:sz w:val="24"/>
        </w:rPr>
      </w:pPr>
    </w:p>
    <w:p w14:paraId="69380E64" w14:textId="77777777" w:rsidR="000924D7" w:rsidRPr="00ED10E7" w:rsidRDefault="000924D7" w:rsidP="00823ED2">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献数据导入</w:t>
      </w:r>
    </w:p>
    <w:p w14:paraId="268D0CEA"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献数据导入</w:t>
      </w:r>
    </w:p>
    <w:p w14:paraId="0C353DC9" w14:textId="77777777" w:rsidR="000924D7" w:rsidRPr="00ED10E7" w:rsidRDefault="000924D7" w:rsidP="000924D7">
      <w:pPr>
        <w:spacing w:line="360" w:lineRule="auto"/>
        <w:rPr>
          <w:rFonts w:asciiTheme="minorEastAsia" w:hAnsiTheme="minorEastAsia"/>
          <w:sz w:val="24"/>
        </w:rPr>
      </w:pPr>
    </w:p>
    <w:p w14:paraId="718FF426" w14:textId="77777777" w:rsidR="000924D7" w:rsidRPr="00ED10E7" w:rsidRDefault="000924D7" w:rsidP="00823ED2">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b w:val="0"/>
          <w:color w:val="0D0D0D"/>
          <w:sz w:val="24"/>
          <w:szCs w:val="24"/>
        </w:rPr>
        <w:t>文章数据导入</w:t>
      </w:r>
    </w:p>
    <w:p w14:paraId="3A96557C"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整个数据框架的文章数据导入</w:t>
      </w:r>
    </w:p>
    <w:p w14:paraId="345A3D4E" w14:textId="77777777" w:rsidR="000924D7" w:rsidRPr="00ED10E7" w:rsidRDefault="000924D7" w:rsidP="000924D7">
      <w:pPr>
        <w:spacing w:line="360" w:lineRule="auto"/>
        <w:rPr>
          <w:rFonts w:asciiTheme="minorEastAsia" w:hAnsiTheme="minorEastAsia"/>
          <w:sz w:val="24"/>
        </w:rPr>
      </w:pPr>
    </w:p>
    <w:p w14:paraId="04EEA937" w14:textId="77777777" w:rsidR="000924D7" w:rsidRPr="001701E3" w:rsidRDefault="000924D7" w:rsidP="001701E3">
      <w:pPr>
        <w:pStyle w:val="3"/>
        <w:numPr>
          <w:ilvl w:val="2"/>
          <w:numId w:val="1"/>
        </w:numPr>
        <w:rPr>
          <w:rFonts w:asciiTheme="minorEastAsia" w:eastAsiaTheme="minorEastAsia" w:hAnsiTheme="minorEastAsia"/>
        </w:rPr>
      </w:pPr>
      <w:bookmarkStart w:id="35" w:name="_Toc466188685"/>
      <w:r w:rsidRPr="001701E3">
        <w:rPr>
          <w:rFonts w:asciiTheme="minorEastAsia" w:eastAsiaTheme="minorEastAsia" w:hAnsiTheme="minorEastAsia" w:hint="eastAsia"/>
        </w:rPr>
        <w:t>学科</w:t>
      </w:r>
      <w:r w:rsidRPr="001701E3">
        <w:rPr>
          <w:rFonts w:asciiTheme="minorEastAsia" w:eastAsiaTheme="minorEastAsia" w:hAnsiTheme="minorEastAsia"/>
        </w:rPr>
        <w:t>分类法管理</w:t>
      </w:r>
      <w:bookmarkEnd w:id="35"/>
    </w:p>
    <w:p w14:paraId="52DE4838"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b w:val="0"/>
          <w:color w:val="0D0D0D"/>
          <w:sz w:val="24"/>
          <w:szCs w:val="24"/>
        </w:rPr>
        <w:t>分类法概述</w:t>
      </w:r>
    </w:p>
    <w:p w14:paraId="348570C0" w14:textId="77777777" w:rsidR="000924D7" w:rsidRPr="00ED10E7" w:rsidRDefault="000924D7" w:rsidP="000924D7">
      <w:pPr>
        <w:spacing w:line="360" w:lineRule="auto"/>
        <w:ind w:firstLine="420"/>
        <w:rPr>
          <w:rFonts w:asciiTheme="minorEastAsia" w:hAnsiTheme="minorEastAsia"/>
          <w:sz w:val="24"/>
        </w:rPr>
      </w:pPr>
      <w:r w:rsidRPr="00ED10E7">
        <w:rPr>
          <w:rFonts w:asciiTheme="minorEastAsia" w:hAnsiTheme="minorEastAsia" w:hint="eastAsia"/>
          <w:sz w:val="24"/>
        </w:rPr>
        <w:t>目前两类确定支持自定义分类的资源如下：</w:t>
      </w:r>
    </w:p>
    <w:p w14:paraId="7E433882" w14:textId="77777777" w:rsidR="000924D7" w:rsidRPr="00ED10E7" w:rsidRDefault="000924D7" w:rsidP="00823ED2">
      <w:pPr>
        <w:pStyle w:val="aa"/>
        <w:numPr>
          <w:ilvl w:val="0"/>
          <w:numId w:val="3"/>
        </w:numPr>
        <w:spacing w:line="360" w:lineRule="auto"/>
        <w:ind w:left="1200" w:firstLineChars="0"/>
        <w:rPr>
          <w:rFonts w:asciiTheme="minorEastAsia" w:hAnsiTheme="minorEastAsia"/>
          <w:sz w:val="24"/>
          <w:szCs w:val="24"/>
        </w:rPr>
      </w:pPr>
      <w:r w:rsidRPr="00ED10E7">
        <w:rPr>
          <w:rFonts w:asciiTheme="minorEastAsia" w:hAnsiTheme="minorEastAsia" w:hint="eastAsia"/>
          <w:sz w:val="24"/>
          <w:szCs w:val="24"/>
        </w:rPr>
        <w:t>期刊（现刊）</w:t>
      </w:r>
    </w:p>
    <w:p w14:paraId="73DBCD5B" w14:textId="77777777" w:rsidR="000924D7" w:rsidRPr="00ED10E7" w:rsidRDefault="000924D7" w:rsidP="00823ED2">
      <w:pPr>
        <w:pStyle w:val="aa"/>
        <w:numPr>
          <w:ilvl w:val="0"/>
          <w:numId w:val="3"/>
        </w:numPr>
        <w:spacing w:line="360" w:lineRule="auto"/>
        <w:ind w:left="1200" w:firstLineChars="0"/>
        <w:rPr>
          <w:rFonts w:asciiTheme="minorEastAsia" w:hAnsiTheme="minorEastAsia"/>
          <w:sz w:val="24"/>
          <w:szCs w:val="24"/>
        </w:rPr>
      </w:pPr>
      <w:r w:rsidRPr="00ED10E7">
        <w:rPr>
          <w:rFonts w:asciiTheme="minorEastAsia" w:hAnsiTheme="minorEastAsia" w:hint="eastAsia"/>
          <w:sz w:val="24"/>
          <w:szCs w:val="24"/>
        </w:rPr>
        <w:t>会议</w:t>
      </w:r>
    </w:p>
    <w:p w14:paraId="52621F42"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支持资源和</w:t>
      </w:r>
      <w:r w:rsidRPr="00ED10E7">
        <w:rPr>
          <w:rFonts w:asciiTheme="minorEastAsia" w:hAnsiTheme="minorEastAsia"/>
          <w:sz w:val="24"/>
        </w:rPr>
        <w:t>学科分类可扩展的功能。</w:t>
      </w:r>
    </w:p>
    <w:p w14:paraId="195602EB"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lastRenderedPageBreak/>
        <w:t>功能结构</w:t>
      </w:r>
    </w:p>
    <w:p w14:paraId="13BA9FFB" w14:textId="1459C2B7"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74F389CE" wp14:editId="704B5070">
            <wp:extent cx="5287645" cy="2022475"/>
            <wp:effectExtent l="0" t="57150" r="0" b="92075"/>
            <wp:docPr id="136" name="图示 13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799812E8"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需求用例</w:t>
      </w:r>
    </w:p>
    <w:p w14:paraId="5A1A4D5C" w14:textId="3AA71F78" w:rsidR="000924D7" w:rsidRPr="00ED10E7" w:rsidRDefault="000924D7" w:rsidP="001701E3">
      <w:pPr>
        <w:pStyle w:val="5"/>
        <w:numPr>
          <w:ilvl w:val="4"/>
          <w:numId w:val="1"/>
        </w:numPr>
      </w:pPr>
      <w:r w:rsidRPr="00ED10E7">
        <w:rPr>
          <w:rFonts w:hint="eastAsia"/>
        </w:rPr>
        <w:t>学科</w:t>
      </w:r>
      <w:r w:rsidRPr="00ED10E7">
        <w:t>分类</w:t>
      </w:r>
      <w:r w:rsidRPr="00ED10E7">
        <w:rPr>
          <w:rFonts w:hint="eastAsia"/>
        </w:rPr>
        <w:t>管理</w:t>
      </w:r>
    </w:p>
    <w:p w14:paraId="3E169EA9"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学科分类</w:t>
      </w:r>
      <w:r w:rsidRPr="00ED10E7">
        <w:rPr>
          <w:rFonts w:asciiTheme="minorEastAsia" w:hAnsiTheme="minorEastAsia"/>
          <w:sz w:val="24"/>
        </w:rPr>
        <w:t>管理支持两个层次的管理</w:t>
      </w:r>
    </w:p>
    <w:p w14:paraId="04D183E1" w14:textId="77777777" w:rsidR="000924D7" w:rsidRPr="00ED10E7" w:rsidRDefault="000924D7" w:rsidP="00823ED2">
      <w:pPr>
        <w:pStyle w:val="aa"/>
        <w:numPr>
          <w:ilvl w:val="0"/>
          <w:numId w:val="4"/>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支持后台</w:t>
      </w:r>
      <w:r w:rsidRPr="00ED10E7">
        <w:rPr>
          <w:rFonts w:asciiTheme="minorEastAsia" w:hAnsiTheme="minorEastAsia"/>
          <w:sz w:val="24"/>
          <w:szCs w:val="24"/>
        </w:rPr>
        <w:t>用户设置不同页面采用</w:t>
      </w:r>
      <w:r w:rsidRPr="00ED10E7">
        <w:rPr>
          <w:rFonts w:asciiTheme="minorEastAsia" w:hAnsiTheme="minorEastAsia" w:hint="eastAsia"/>
          <w:sz w:val="24"/>
          <w:szCs w:val="24"/>
        </w:rPr>
        <w:t>分类树</w:t>
      </w:r>
      <w:r w:rsidRPr="00ED10E7">
        <w:rPr>
          <w:rFonts w:asciiTheme="minorEastAsia" w:hAnsiTheme="minorEastAsia"/>
          <w:sz w:val="24"/>
          <w:szCs w:val="24"/>
        </w:rPr>
        <w:t>的显示层级。</w:t>
      </w:r>
    </w:p>
    <w:p w14:paraId="74BCF0FA" w14:textId="77777777" w:rsidR="000924D7" w:rsidRPr="00ED10E7" w:rsidRDefault="000924D7" w:rsidP="00823ED2">
      <w:pPr>
        <w:pStyle w:val="aa"/>
        <w:numPr>
          <w:ilvl w:val="0"/>
          <w:numId w:val="4"/>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支持</w:t>
      </w:r>
      <w:r w:rsidRPr="00ED10E7">
        <w:rPr>
          <w:rFonts w:asciiTheme="minorEastAsia" w:hAnsiTheme="minorEastAsia"/>
          <w:sz w:val="24"/>
          <w:szCs w:val="24"/>
        </w:rPr>
        <w:t>后台用户设置不同资源</w:t>
      </w:r>
      <w:r w:rsidRPr="00ED10E7">
        <w:rPr>
          <w:rFonts w:asciiTheme="minorEastAsia" w:hAnsiTheme="minorEastAsia" w:hint="eastAsia"/>
          <w:sz w:val="24"/>
          <w:szCs w:val="24"/>
        </w:rPr>
        <w:t>（二级</w:t>
      </w:r>
      <w:r w:rsidRPr="00ED10E7">
        <w:rPr>
          <w:rFonts w:asciiTheme="minorEastAsia" w:hAnsiTheme="minorEastAsia"/>
          <w:sz w:val="24"/>
          <w:szCs w:val="24"/>
        </w:rPr>
        <w:t>资源分类）采用不同的分类体系。</w:t>
      </w:r>
    </w:p>
    <w:p w14:paraId="0F75A767" w14:textId="77777777" w:rsidR="000924D7" w:rsidRPr="00ED10E7" w:rsidRDefault="000924D7" w:rsidP="00823ED2">
      <w:pPr>
        <w:pStyle w:val="aa"/>
        <w:numPr>
          <w:ilvl w:val="0"/>
          <w:numId w:val="4"/>
        </w:numPr>
        <w:spacing w:line="360" w:lineRule="auto"/>
        <w:ind w:left="459" w:firstLineChars="0"/>
        <w:rPr>
          <w:rFonts w:asciiTheme="minorEastAsia" w:hAnsiTheme="minorEastAsia"/>
          <w:sz w:val="24"/>
          <w:szCs w:val="24"/>
        </w:rPr>
      </w:pPr>
      <w:r w:rsidRPr="00ED10E7">
        <w:rPr>
          <w:rFonts w:asciiTheme="minorEastAsia" w:hAnsiTheme="minorEastAsia" w:hint="eastAsia"/>
          <w:sz w:val="24"/>
          <w:szCs w:val="24"/>
        </w:rPr>
        <w:t>支持</w:t>
      </w:r>
      <w:r w:rsidRPr="00ED10E7">
        <w:rPr>
          <w:rFonts w:asciiTheme="minorEastAsia" w:hAnsiTheme="minorEastAsia"/>
          <w:sz w:val="24"/>
          <w:szCs w:val="24"/>
        </w:rPr>
        <w:t>用户对分类体系的映射管理的功能。</w:t>
      </w:r>
    </w:p>
    <w:p w14:paraId="2FA3C235" w14:textId="77777777" w:rsidR="000924D7" w:rsidRPr="00ED10E7" w:rsidRDefault="000924D7" w:rsidP="00823ED2">
      <w:pPr>
        <w:pStyle w:val="aa"/>
        <w:numPr>
          <w:ilvl w:val="0"/>
          <w:numId w:val="4"/>
        </w:numPr>
        <w:spacing w:line="360" w:lineRule="auto"/>
        <w:ind w:left="459" w:firstLineChars="0"/>
        <w:rPr>
          <w:rFonts w:asciiTheme="minorEastAsia" w:hAnsiTheme="minorEastAsia"/>
          <w:sz w:val="24"/>
          <w:szCs w:val="24"/>
        </w:rPr>
      </w:pPr>
      <w:r w:rsidRPr="00ED10E7">
        <w:rPr>
          <w:rFonts w:asciiTheme="minorEastAsia" w:hAnsiTheme="minorEastAsia"/>
          <w:sz w:val="24"/>
          <w:szCs w:val="24"/>
        </w:rPr>
        <w:t>分类法分类树管理</w:t>
      </w:r>
    </w:p>
    <w:p w14:paraId="385E300A"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分类法分类树管理支持节点编辑</w:t>
      </w:r>
      <w:r w:rsidRPr="00ED10E7">
        <w:rPr>
          <w:rFonts w:asciiTheme="minorEastAsia" w:hAnsiTheme="minorEastAsia" w:hint="eastAsia"/>
          <w:sz w:val="24"/>
        </w:rPr>
        <w:t>、</w:t>
      </w:r>
      <w:r w:rsidRPr="00ED10E7">
        <w:rPr>
          <w:rFonts w:asciiTheme="minorEastAsia" w:hAnsiTheme="minorEastAsia"/>
          <w:sz w:val="24"/>
        </w:rPr>
        <w:t>新增</w:t>
      </w:r>
      <w:r w:rsidRPr="00ED10E7">
        <w:rPr>
          <w:rFonts w:asciiTheme="minorEastAsia" w:hAnsiTheme="minorEastAsia" w:hint="eastAsia"/>
          <w:sz w:val="24"/>
        </w:rPr>
        <w:t>/删除节点等等操作。</w:t>
      </w:r>
    </w:p>
    <w:p w14:paraId="1065BFBC" w14:textId="77777777" w:rsidR="000924D7" w:rsidRPr="001701E3" w:rsidRDefault="000924D7" w:rsidP="001701E3">
      <w:pPr>
        <w:pStyle w:val="5"/>
        <w:numPr>
          <w:ilvl w:val="4"/>
          <w:numId w:val="1"/>
        </w:numPr>
      </w:pPr>
      <w:r w:rsidRPr="001701E3">
        <w:rPr>
          <w:rFonts w:hint="eastAsia"/>
        </w:rPr>
        <w:t>学科</w:t>
      </w:r>
      <w:r w:rsidRPr="001701E3">
        <w:t>分类法导入导出</w:t>
      </w:r>
    </w:p>
    <w:p w14:paraId="2A794971"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w:t>
      </w:r>
      <w:r w:rsidRPr="00ED10E7">
        <w:rPr>
          <w:rFonts w:asciiTheme="minorEastAsia" w:hAnsiTheme="minorEastAsia"/>
          <w:sz w:val="24"/>
        </w:rPr>
        <w:t>管理用户可以对</w:t>
      </w:r>
      <w:r w:rsidRPr="00ED10E7">
        <w:rPr>
          <w:rFonts w:asciiTheme="minorEastAsia" w:hAnsiTheme="minorEastAsia" w:hint="eastAsia"/>
          <w:sz w:val="24"/>
        </w:rPr>
        <w:t>学科分类</w:t>
      </w:r>
      <w:r w:rsidRPr="00ED10E7">
        <w:rPr>
          <w:rFonts w:asciiTheme="minorEastAsia" w:hAnsiTheme="minorEastAsia"/>
          <w:sz w:val="24"/>
        </w:rPr>
        <w:t>进行导入导出</w:t>
      </w:r>
    </w:p>
    <w:p w14:paraId="0A034C18" w14:textId="77777777" w:rsidR="000924D7" w:rsidRPr="00ED10E7" w:rsidRDefault="000924D7" w:rsidP="000924D7">
      <w:pPr>
        <w:spacing w:line="360" w:lineRule="auto"/>
        <w:rPr>
          <w:rFonts w:asciiTheme="minorEastAsia" w:hAnsiTheme="minorEastAsia"/>
          <w:sz w:val="24"/>
        </w:rPr>
      </w:pPr>
    </w:p>
    <w:p w14:paraId="3B8AF89B" w14:textId="77777777" w:rsidR="000924D7" w:rsidRPr="001701E3" w:rsidRDefault="000924D7" w:rsidP="001701E3">
      <w:pPr>
        <w:pStyle w:val="3"/>
        <w:numPr>
          <w:ilvl w:val="2"/>
          <w:numId w:val="1"/>
        </w:numPr>
        <w:rPr>
          <w:rFonts w:asciiTheme="minorEastAsia" w:eastAsiaTheme="minorEastAsia" w:hAnsiTheme="minorEastAsia"/>
        </w:rPr>
      </w:pPr>
      <w:bookmarkStart w:id="36" w:name="_Toc466188686"/>
      <w:r w:rsidRPr="001701E3">
        <w:rPr>
          <w:rFonts w:asciiTheme="minorEastAsia" w:eastAsiaTheme="minorEastAsia" w:hAnsiTheme="minorEastAsia" w:hint="eastAsia"/>
        </w:rPr>
        <w:t>数据库</w:t>
      </w:r>
      <w:r w:rsidRPr="001701E3">
        <w:rPr>
          <w:rFonts w:asciiTheme="minorEastAsia" w:eastAsiaTheme="minorEastAsia" w:hAnsiTheme="minorEastAsia"/>
        </w:rPr>
        <w:t>产品管理</w:t>
      </w:r>
      <w:bookmarkEnd w:id="36"/>
    </w:p>
    <w:p w14:paraId="5D701B83" w14:textId="77777777" w:rsidR="000924D7" w:rsidRPr="00ED10E7" w:rsidRDefault="000924D7" w:rsidP="00823ED2">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产品用户</w:t>
      </w:r>
      <w:r w:rsidRPr="00ED10E7">
        <w:rPr>
          <w:rFonts w:asciiTheme="minorEastAsia" w:eastAsiaTheme="minorEastAsia" w:hAnsiTheme="minorEastAsia"/>
          <w:b w:val="0"/>
          <w:color w:val="0D0D0D"/>
          <w:sz w:val="24"/>
          <w:szCs w:val="24"/>
        </w:rPr>
        <w:t>权限管理</w:t>
      </w:r>
    </w:p>
    <w:p w14:paraId="30DC5C30"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后台用户配置前台</w:t>
      </w:r>
      <w:r w:rsidRPr="00ED10E7">
        <w:rPr>
          <w:rFonts w:asciiTheme="minorEastAsia" w:hAnsiTheme="minorEastAsia"/>
          <w:sz w:val="24"/>
        </w:rPr>
        <w:t>用户的使用权限</w:t>
      </w:r>
    </w:p>
    <w:p w14:paraId="10C970FC" w14:textId="77777777" w:rsidR="000924D7" w:rsidRPr="001701E3" w:rsidRDefault="000924D7" w:rsidP="001701E3">
      <w:pPr>
        <w:pStyle w:val="3"/>
        <w:numPr>
          <w:ilvl w:val="2"/>
          <w:numId w:val="1"/>
        </w:numPr>
        <w:rPr>
          <w:rFonts w:asciiTheme="minorEastAsia" w:eastAsiaTheme="minorEastAsia" w:hAnsiTheme="minorEastAsia"/>
        </w:rPr>
      </w:pPr>
      <w:bookmarkStart w:id="37" w:name="_Toc466188687"/>
      <w:r w:rsidRPr="001701E3">
        <w:rPr>
          <w:rFonts w:asciiTheme="minorEastAsia" w:eastAsiaTheme="minorEastAsia" w:hAnsiTheme="minorEastAsia" w:hint="eastAsia"/>
        </w:rPr>
        <w:lastRenderedPageBreak/>
        <w:t>数据库</w:t>
      </w:r>
      <w:r w:rsidRPr="001701E3">
        <w:rPr>
          <w:rFonts w:asciiTheme="minorEastAsia" w:eastAsiaTheme="minorEastAsia" w:hAnsiTheme="minorEastAsia"/>
        </w:rPr>
        <w:t>资源介绍</w:t>
      </w:r>
      <w:bookmarkEnd w:id="37"/>
    </w:p>
    <w:p w14:paraId="1B003B55"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数据库产品介绍页面</w:t>
      </w:r>
    </w:p>
    <w:p w14:paraId="72F0DFCD" w14:textId="77777777" w:rsidR="000924D7" w:rsidRPr="00ED10E7" w:rsidRDefault="000924D7" w:rsidP="00823ED2">
      <w:pPr>
        <w:pStyle w:val="aa"/>
        <w:numPr>
          <w:ilvl w:val="0"/>
          <w:numId w:val="2"/>
        </w:numPr>
        <w:spacing w:line="360" w:lineRule="auto"/>
        <w:ind w:firstLineChars="0"/>
        <w:rPr>
          <w:rFonts w:asciiTheme="minorEastAsia" w:hAnsiTheme="minorEastAsia"/>
          <w:sz w:val="24"/>
          <w:szCs w:val="24"/>
        </w:rPr>
      </w:pPr>
      <w:r w:rsidRPr="00ED10E7">
        <w:rPr>
          <w:rFonts w:asciiTheme="minorEastAsia" w:hAnsiTheme="minorEastAsia"/>
          <w:sz w:val="24"/>
          <w:szCs w:val="24"/>
        </w:rPr>
        <w:t>展示到产品树中的第三极</w:t>
      </w:r>
      <w:r w:rsidRPr="00ED10E7">
        <w:rPr>
          <w:rFonts w:asciiTheme="minorEastAsia" w:hAnsiTheme="minorEastAsia" w:hint="eastAsia"/>
          <w:sz w:val="24"/>
          <w:szCs w:val="24"/>
        </w:rPr>
        <w:t>。</w:t>
      </w:r>
      <w:r w:rsidRPr="00ED10E7">
        <w:rPr>
          <w:rFonts w:asciiTheme="minorEastAsia" w:hAnsiTheme="minorEastAsia"/>
          <w:sz w:val="24"/>
          <w:szCs w:val="24"/>
        </w:rPr>
        <w:t>数据库资源介绍页面含数据库名称、数据库文字介绍、数据库介绍图片、申请试用按钮、使用按钮、文献导航、第四级的产品名称、容量、篇名数量等。</w:t>
      </w:r>
    </w:p>
    <w:p w14:paraId="1DC6B6F5"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sz w:val="24"/>
          <w:szCs w:val="24"/>
        </w:rPr>
        <w:t>查看样刊按钮：这部分功能开放给所有用户，系统默认显示所有样刊首页的图片</w:t>
      </w:r>
      <w:r w:rsidRPr="00ED10E7">
        <w:rPr>
          <w:rFonts w:asciiTheme="minorEastAsia" w:hAnsiTheme="minorEastAsia" w:hint="eastAsia"/>
          <w:sz w:val="24"/>
          <w:szCs w:val="24"/>
        </w:rPr>
        <w:t>，</w:t>
      </w:r>
      <w:r w:rsidRPr="00ED10E7">
        <w:rPr>
          <w:rFonts w:asciiTheme="minorEastAsia" w:hAnsiTheme="minorEastAsia"/>
          <w:sz w:val="24"/>
          <w:szCs w:val="24"/>
        </w:rPr>
        <w:t>显示样刊数量根据页面设计</w:t>
      </w:r>
      <w:r w:rsidRPr="00ED10E7">
        <w:rPr>
          <w:rFonts w:asciiTheme="minorEastAsia" w:hAnsiTheme="minorEastAsia" w:hint="eastAsia"/>
          <w:sz w:val="24"/>
          <w:szCs w:val="24"/>
        </w:rPr>
        <w:t>，</w:t>
      </w:r>
      <w:r w:rsidRPr="00ED10E7">
        <w:rPr>
          <w:rFonts w:asciiTheme="minorEastAsia" w:hAnsiTheme="minorEastAsia"/>
          <w:sz w:val="24"/>
          <w:szCs w:val="24"/>
        </w:rPr>
        <w:t>用户点击各样刊图片</w:t>
      </w:r>
      <w:r w:rsidRPr="00ED10E7">
        <w:rPr>
          <w:rFonts w:asciiTheme="minorEastAsia" w:hAnsiTheme="minorEastAsia" w:hint="eastAsia"/>
          <w:sz w:val="24"/>
          <w:szCs w:val="24"/>
        </w:rPr>
        <w:t>，</w:t>
      </w:r>
      <w:r w:rsidRPr="00ED10E7">
        <w:rPr>
          <w:rFonts w:asciiTheme="minorEastAsia" w:hAnsiTheme="minorEastAsia"/>
          <w:sz w:val="24"/>
          <w:szCs w:val="24"/>
        </w:rPr>
        <w:t>可跳转到对应资源的展示页面（具体内容及展现形式由后台上传确定）。</w:t>
      </w:r>
    </w:p>
    <w:p w14:paraId="6B6595AA"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hint="eastAsia"/>
          <w:sz w:val="24"/>
          <w:szCs w:val="24"/>
        </w:rPr>
        <w:t>数据库名称，由后台在配置页面输入生成。</w:t>
      </w:r>
    </w:p>
    <w:p w14:paraId="332B9198"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sz w:val="24"/>
          <w:szCs w:val="24"/>
        </w:rPr>
        <w:t>数据文字介绍，由后台在配置页面由文本编辑器生成。</w:t>
      </w:r>
    </w:p>
    <w:p w14:paraId="297D515B"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sz w:val="24"/>
          <w:szCs w:val="24"/>
        </w:rPr>
        <w:t>第四级的产品、容量、数据量，由后台自动生成，其中容量为输入生成。</w:t>
      </w:r>
    </w:p>
    <w:p w14:paraId="47A6E16E"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hint="eastAsia"/>
          <w:sz w:val="24"/>
          <w:szCs w:val="24"/>
        </w:rPr>
        <w:t>数据库介绍图片，需要将介绍图片的分辨率以及大小固定下来，在配置页面中可以导入介绍图片。</w:t>
      </w:r>
    </w:p>
    <w:p w14:paraId="68231CD7"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hint="eastAsia"/>
          <w:sz w:val="24"/>
          <w:szCs w:val="24"/>
        </w:rPr>
        <w:t>申请试用按钮，程序判定该用户是否有该数据库的使用权限。如无，则设置此按钮enabled，点击后弹出申请试用的表单，全部填写完整的信息之后能够通过邮件的形式发送至服务人员后台甄别，后台管理员后台生成数据库订单，用户到用户中心的订单中心确认付款。</w:t>
      </w:r>
    </w:p>
    <w:p w14:paraId="261642D1"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hint="eastAsia"/>
          <w:sz w:val="24"/>
          <w:szCs w:val="24"/>
        </w:rPr>
        <w:t>使用数据库按钮，程序判定该用户是否有该数据库的使用权限，如有，则设置此按钮enabled，点击后跳转至高级检索页面并单独勾选此数据库。（在配置页面中需要导入跳转至的数据库的标识）</w:t>
      </w:r>
    </w:p>
    <w:p w14:paraId="3F0E162E" w14:textId="77777777" w:rsidR="000924D7" w:rsidRPr="00ED10E7" w:rsidRDefault="000924D7" w:rsidP="00823ED2">
      <w:pPr>
        <w:pStyle w:val="aa"/>
        <w:numPr>
          <w:ilvl w:val="1"/>
          <w:numId w:val="2"/>
        </w:numPr>
        <w:spacing w:line="360" w:lineRule="auto"/>
        <w:ind w:left="459" w:firstLineChars="0" w:firstLine="0"/>
        <w:rPr>
          <w:rFonts w:asciiTheme="minorEastAsia" w:hAnsiTheme="minorEastAsia"/>
          <w:sz w:val="24"/>
          <w:szCs w:val="24"/>
        </w:rPr>
      </w:pPr>
      <w:r w:rsidRPr="00ED10E7">
        <w:rPr>
          <w:rFonts w:asciiTheme="minorEastAsia" w:hAnsiTheme="minorEastAsia" w:hint="eastAsia"/>
          <w:sz w:val="24"/>
          <w:szCs w:val="24"/>
        </w:rPr>
        <w:t>文献导航按钮，程序判定该用户是否有该数据库的使用权限，如有，</w:t>
      </w:r>
      <w:r w:rsidRPr="00ED10E7">
        <w:rPr>
          <w:rFonts w:asciiTheme="minorEastAsia" w:hAnsiTheme="minorEastAsia" w:hint="eastAsia"/>
          <w:sz w:val="24"/>
          <w:szCs w:val="24"/>
        </w:rPr>
        <w:lastRenderedPageBreak/>
        <w:t>则设置此按钮enabled，点击后跳转至文献导航页面并默认选择此数据库的父系资源类型的文献导航选项。（在配置页面中需要导入跳转至的文献导航资源类型的标识），同时后台用户可配置，该导航按钮的显示不显示。</w:t>
      </w:r>
    </w:p>
    <w:p w14:paraId="1A75BCC7" w14:textId="77777777" w:rsidR="000924D7" w:rsidRPr="00ED10E7" w:rsidRDefault="000924D7" w:rsidP="00823ED2">
      <w:pPr>
        <w:pStyle w:val="aa"/>
        <w:numPr>
          <w:ilvl w:val="0"/>
          <w:numId w:val="2"/>
        </w:numPr>
        <w:spacing w:line="360" w:lineRule="auto"/>
        <w:ind w:firstLineChars="0"/>
        <w:rPr>
          <w:rFonts w:asciiTheme="minorEastAsia" w:hAnsiTheme="minorEastAsia"/>
          <w:sz w:val="24"/>
          <w:szCs w:val="24"/>
        </w:rPr>
      </w:pPr>
      <w:r w:rsidRPr="00ED10E7">
        <w:rPr>
          <w:rFonts w:asciiTheme="minorEastAsia" w:hAnsiTheme="minorEastAsia"/>
          <w:sz w:val="24"/>
          <w:szCs w:val="24"/>
        </w:rPr>
        <w:t>提供用户各数据库产品介绍的友好性链接跳转的功能。</w:t>
      </w:r>
    </w:p>
    <w:p w14:paraId="31D7DE82"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在线支付</w:t>
      </w:r>
    </w:p>
    <w:p w14:paraId="417FEE41" w14:textId="77777777" w:rsidR="000924D7" w:rsidRPr="00ED10E7" w:rsidRDefault="000924D7" w:rsidP="000924D7">
      <w:pPr>
        <w:spacing w:line="360" w:lineRule="auto"/>
        <w:ind w:left="420"/>
        <w:rPr>
          <w:rFonts w:asciiTheme="minorEastAsia" w:hAnsiTheme="minorEastAsia"/>
          <w:sz w:val="24"/>
        </w:rPr>
      </w:pPr>
      <w:r w:rsidRPr="00ED10E7">
        <w:rPr>
          <w:rFonts w:asciiTheme="minorEastAsia" w:hAnsiTheme="minorEastAsia"/>
          <w:sz w:val="24"/>
        </w:rPr>
        <w:t>实现订单的在线支付功能及后台订单查询</w:t>
      </w:r>
      <w:r w:rsidRPr="00ED10E7">
        <w:rPr>
          <w:rFonts w:asciiTheme="minorEastAsia" w:hAnsiTheme="minorEastAsia" w:hint="eastAsia"/>
          <w:sz w:val="24"/>
        </w:rPr>
        <w:t>、订单报表查询等管理功能。</w:t>
      </w:r>
    </w:p>
    <w:p w14:paraId="63E402F6" w14:textId="77777777" w:rsidR="000924D7" w:rsidRPr="00ED10E7" w:rsidRDefault="000924D7" w:rsidP="000924D7">
      <w:pPr>
        <w:spacing w:line="360" w:lineRule="auto"/>
        <w:rPr>
          <w:rFonts w:asciiTheme="minorEastAsia" w:hAnsiTheme="minorEastAsia"/>
          <w:sz w:val="24"/>
        </w:rPr>
      </w:pPr>
    </w:p>
    <w:p w14:paraId="3D527EEB" w14:textId="77777777" w:rsidR="000924D7" w:rsidRPr="00ED10E7" w:rsidRDefault="000924D7" w:rsidP="000924D7">
      <w:pPr>
        <w:spacing w:line="360" w:lineRule="auto"/>
        <w:rPr>
          <w:rFonts w:asciiTheme="minorEastAsia" w:hAnsiTheme="minorEastAsia"/>
          <w:sz w:val="24"/>
        </w:rPr>
      </w:pPr>
    </w:p>
    <w:p w14:paraId="20DBD843" w14:textId="77777777" w:rsidR="000924D7" w:rsidRPr="001701E3" w:rsidRDefault="000924D7" w:rsidP="001701E3">
      <w:pPr>
        <w:pStyle w:val="2"/>
        <w:numPr>
          <w:ilvl w:val="1"/>
          <w:numId w:val="1"/>
        </w:numPr>
        <w:rPr>
          <w:rFonts w:asciiTheme="minorEastAsia" w:eastAsiaTheme="minorEastAsia" w:hAnsiTheme="minorEastAsia"/>
        </w:rPr>
      </w:pPr>
      <w:bookmarkStart w:id="38" w:name="_Toc466188688"/>
      <w:r w:rsidRPr="001701E3">
        <w:rPr>
          <w:rFonts w:asciiTheme="minorEastAsia" w:eastAsiaTheme="minorEastAsia" w:hAnsiTheme="minorEastAsia"/>
        </w:rPr>
        <w:t>镜像站业务需求</w:t>
      </w:r>
      <w:bookmarkEnd w:id="38"/>
    </w:p>
    <w:p w14:paraId="2D04427B" w14:textId="77777777" w:rsidR="000924D7" w:rsidRPr="001701E3" w:rsidRDefault="000924D7" w:rsidP="001701E3">
      <w:pPr>
        <w:pStyle w:val="3"/>
        <w:numPr>
          <w:ilvl w:val="2"/>
          <w:numId w:val="1"/>
        </w:numPr>
        <w:rPr>
          <w:rFonts w:asciiTheme="minorEastAsia" w:eastAsiaTheme="minorEastAsia" w:hAnsiTheme="minorEastAsia"/>
        </w:rPr>
      </w:pPr>
      <w:bookmarkStart w:id="39" w:name="_Toc466188689"/>
      <w:r w:rsidRPr="001701E3">
        <w:rPr>
          <w:rFonts w:asciiTheme="minorEastAsia" w:eastAsiaTheme="minorEastAsia" w:hAnsiTheme="minorEastAsia"/>
        </w:rPr>
        <w:t>业务用户</w:t>
      </w:r>
      <w:bookmarkEnd w:id="39"/>
    </w:p>
    <w:p w14:paraId="17772EBF"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业务用户角色定义</w:t>
      </w:r>
    </w:p>
    <w:p w14:paraId="5249027E" w14:textId="77777777" w:rsidR="000924D7" w:rsidRPr="00ED10E7" w:rsidRDefault="000924D7" w:rsidP="000924D7">
      <w:pPr>
        <w:spacing w:line="360" w:lineRule="auto"/>
        <w:ind w:firstLine="420"/>
        <w:rPr>
          <w:rFonts w:asciiTheme="minorEastAsia" w:hAnsiTheme="minorEastAsia"/>
          <w:sz w:val="24"/>
        </w:rPr>
      </w:pPr>
      <w:r w:rsidRPr="00ED10E7">
        <w:rPr>
          <w:rFonts w:asciiTheme="minorEastAsia" w:hAnsiTheme="minorEastAsia"/>
          <w:sz w:val="24"/>
        </w:rPr>
        <w:t>业务用户的角色描述</w:t>
      </w:r>
      <w:r w:rsidRPr="00ED10E7">
        <w:rPr>
          <w:rFonts w:asciiTheme="minorEastAsia" w:hAnsiTheme="minorEastAsia" w:hint="eastAsia"/>
          <w:sz w:val="24"/>
        </w:rPr>
        <w:t>如下表2.1.</w:t>
      </w:r>
      <w:r w:rsidRPr="00ED10E7">
        <w:rPr>
          <w:rFonts w:asciiTheme="minorEastAsia" w:hAnsiTheme="minorEastAsia"/>
          <w:sz w:val="24"/>
        </w:rPr>
        <w:t>1-1</w:t>
      </w:r>
      <w:r w:rsidRPr="00ED10E7">
        <w:rPr>
          <w:rFonts w:asciiTheme="minorEastAsia" w:hAnsiTheme="minorEastAsia" w:hint="eastAsia"/>
          <w:sz w:val="24"/>
        </w:rPr>
        <w:t>所示：(确认合并管理员和原文索取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182"/>
      </w:tblGrid>
      <w:tr w:rsidR="000924D7" w:rsidRPr="00ED10E7" w14:paraId="12576EAF" w14:textId="77777777" w:rsidTr="0045404C">
        <w:trPr>
          <w:trHeight w:val="215"/>
        </w:trPr>
        <w:tc>
          <w:tcPr>
            <w:tcW w:w="3114" w:type="dxa"/>
            <w:shd w:val="clear" w:color="000000" w:fill="F2F2F2"/>
          </w:tcPr>
          <w:p w14:paraId="55F182F3" w14:textId="77777777" w:rsidR="000924D7" w:rsidRPr="00ED10E7" w:rsidRDefault="000924D7" w:rsidP="0045404C">
            <w:pPr>
              <w:spacing w:line="360" w:lineRule="auto"/>
              <w:rPr>
                <w:rFonts w:asciiTheme="minorEastAsia" w:hAnsiTheme="minorEastAsia"/>
                <w:sz w:val="24"/>
              </w:rPr>
            </w:pPr>
            <w:r w:rsidRPr="00ED10E7">
              <w:rPr>
                <w:rFonts w:asciiTheme="minorEastAsia" w:hAnsiTheme="minorEastAsia" w:hint="eastAsia"/>
                <w:sz w:val="24"/>
              </w:rPr>
              <w:t>角色（参与者）</w:t>
            </w:r>
          </w:p>
        </w:tc>
        <w:tc>
          <w:tcPr>
            <w:tcW w:w="5182" w:type="dxa"/>
            <w:shd w:val="clear" w:color="000000" w:fill="F2F2F2"/>
            <w:vAlign w:val="center"/>
            <w:hideMark/>
          </w:tcPr>
          <w:p w14:paraId="2D3982B0" w14:textId="77777777" w:rsidR="000924D7" w:rsidRPr="00ED10E7" w:rsidRDefault="000924D7" w:rsidP="0045404C">
            <w:pPr>
              <w:spacing w:line="360" w:lineRule="auto"/>
              <w:jc w:val="center"/>
              <w:rPr>
                <w:rFonts w:asciiTheme="minorEastAsia" w:hAnsiTheme="minorEastAsia"/>
                <w:sz w:val="24"/>
              </w:rPr>
            </w:pPr>
            <w:r w:rsidRPr="00ED10E7">
              <w:rPr>
                <w:rFonts w:asciiTheme="minorEastAsia" w:hAnsiTheme="minorEastAsia" w:hint="eastAsia"/>
                <w:sz w:val="24"/>
              </w:rPr>
              <w:t>角色描述</w:t>
            </w:r>
          </w:p>
        </w:tc>
      </w:tr>
      <w:tr w:rsidR="000924D7" w:rsidRPr="00ED10E7" w14:paraId="6515A8B2" w14:textId="77777777" w:rsidTr="0045404C">
        <w:trPr>
          <w:trHeight w:val="54"/>
        </w:trPr>
        <w:tc>
          <w:tcPr>
            <w:tcW w:w="3114" w:type="dxa"/>
            <w:vAlign w:val="center"/>
          </w:tcPr>
          <w:p w14:paraId="3F3DF3C2" w14:textId="77777777" w:rsidR="000924D7" w:rsidRPr="00ED10E7" w:rsidRDefault="000924D7" w:rsidP="0045404C">
            <w:pPr>
              <w:spacing w:line="360" w:lineRule="auto"/>
              <w:ind w:firstLineChars="150" w:firstLine="360"/>
              <w:rPr>
                <w:rFonts w:asciiTheme="minorEastAsia" w:hAnsiTheme="minorEastAsia"/>
                <w:sz w:val="24"/>
              </w:rPr>
            </w:pPr>
            <w:r w:rsidRPr="00ED10E7">
              <w:rPr>
                <w:rFonts w:asciiTheme="minorEastAsia" w:hAnsiTheme="minorEastAsia"/>
                <w:sz w:val="24"/>
              </w:rPr>
              <w:t></w:t>
            </w:r>
            <w:r w:rsidRPr="00ED10E7">
              <w:rPr>
                <w:rFonts w:asciiTheme="minorEastAsia" w:hAnsiTheme="minorEastAsia" w:hint="eastAsia"/>
                <w:sz w:val="24"/>
              </w:rPr>
              <w:t>镜像站管理员</w:t>
            </w:r>
          </w:p>
        </w:tc>
        <w:tc>
          <w:tcPr>
            <w:tcW w:w="5182" w:type="dxa"/>
            <w:shd w:val="clear" w:color="auto" w:fill="auto"/>
            <w:vAlign w:val="center"/>
            <w:hideMark/>
          </w:tcPr>
          <w:p w14:paraId="46BD3E8E" w14:textId="77777777" w:rsidR="000924D7" w:rsidRPr="00ED10E7" w:rsidRDefault="000924D7" w:rsidP="0045404C">
            <w:pPr>
              <w:spacing w:line="360" w:lineRule="auto"/>
              <w:rPr>
                <w:rFonts w:asciiTheme="minorEastAsia" w:hAnsiTheme="minorEastAsia"/>
                <w:sz w:val="24"/>
              </w:rPr>
            </w:pPr>
            <w:r w:rsidRPr="00ED10E7">
              <w:rPr>
                <w:rFonts w:asciiTheme="minorEastAsia" w:hAnsiTheme="minorEastAsia" w:hint="eastAsia"/>
                <w:sz w:val="24"/>
              </w:rPr>
              <w:t>只有系统管理员一个角色，多个用户</w:t>
            </w:r>
          </w:p>
        </w:tc>
      </w:tr>
      <w:tr w:rsidR="000924D7" w:rsidRPr="00ED10E7" w14:paraId="0D4EFC2E" w14:textId="77777777" w:rsidTr="0045404C">
        <w:trPr>
          <w:trHeight w:val="54"/>
        </w:trPr>
        <w:tc>
          <w:tcPr>
            <w:tcW w:w="3114" w:type="dxa"/>
            <w:vAlign w:val="center"/>
          </w:tcPr>
          <w:p w14:paraId="0AF5B013" w14:textId="77777777" w:rsidR="000924D7" w:rsidRPr="00ED10E7" w:rsidRDefault="000924D7" w:rsidP="0045404C">
            <w:pPr>
              <w:spacing w:line="360" w:lineRule="auto"/>
              <w:ind w:firstLineChars="150" w:firstLine="360"/>
              <w:rPr>
                <w:rFonts w:asciiTheme="minorEastAsia" w:hAnsiTheme="minorEastAsia"/>
                <w:sz w:val="24"/>
              </w:rPr>
            </w:pPr>
            <w:r w:rsidRPr="00ED10E7">
              <w:rPr>
                <w:rFonts w:asciiTheme="minorEastAsia" w:hAnsiTheme="minorEastAsia"/>
                <w:sz w:val="24"/>
              </w:rPr>
              <w:t></w:t>
            </w:r>
            <w:r w:rsidRPr="00ED10E7">
              <w:rPr>
                <w:rFonts w:asciiTheme="minorEastAsia" w:hAnsiTheme="minorEastAsia" w:cs="Calibri"/>
                <w:sz w:val="24"/>
              </w:rPr>
              <w:t>IP</w:t>
            </w:r>
            <w:r w:rsidRPr="00ED10E7">
              <w:rPr>
                <w:rFonts w:asciiTheme="minorEastAsia" w:hAnsiTheme="minorEastAsia" w:hint="eastAsia"/>
                <w:sz w:val="24"/>
              </w:rPr>
              <w:t>用户</w:t>
            </w:r>
          </w:p>
        </w:tc>
        <w:tc>
          <w:tcPr>
            <w:tcW w:w="5182" w:type="dxa"/>
            <w:shd w:val="clear" w:color="auto" w:fill="auto"/>
            <w:vAlign w:val="center"/>
            <w:hideMark/>
          </w:tcPr>
          <w:p w14:paraId="0E70829A" w14:textId="77777777" w:rsidR="000924D7" w:rsidRPr="00ED10E7" w:rsidRDefault="000924D7" w:rsidP="0045404C">
            <w:pPr>
              <w:spacing w:line="360" w:lineRule="auto"/>
              <w:rPr>
                <w:rFonts w:asciiTheme="minorEastAsia" w:hAnsiTheme="minorEastAsia"/>
                <w:sz w:val="24"/>
              </w:rPr>
            </w:pPr>
            <w:r w:rsidRPr="00ED10E7">
              <w:rPr>
                <w:rFonts w:asciiTheme="minorEastAsia" w:hAnsiTheme="minorEastAsia" w:hint="eastAsia"/>
                <w:sz w:val="24"/>
              </w:rPr>
              <w:t>按照划分的</w:t>
            </w:r>
            <w:r w:rsidRPr="00ED10E7">
              <w:rPr>
                <w:rFonts w:asciiTheme="minorEastAsia" w:hAnsiTheme="minorEastAsia"/>
                <w:sz w:val="24"/>
              </w:rPr>
              <w:t>IP</w:t>
            </w:r>
            <w:r w:rsidRPr="00ED10E7">
              <w:rPr>
                <w:rFonts w:asciiTheme="minorEastAsia" w:hAnsiTheme="minorEastAsia" w:hint="eastAsia"/>
                <w:sz w:val="24"/>
              </w:rPr>
              <w:t>段登录的用户，免用户名登录而直接具备组织成员的身份。</w:t>
            </w:r>
          </w:p>
        </w:tc>
      </w:tr>
    </w:tbl>
    <w:p w14:paraId="2A2D26F6" w14:textId="77777777" w:rsidR="000924D7" w:rsidRPr="00ED10E7" w:rsidRDefault="000924D7" w:rsidP="000924D7">
      <w:pPr>
        <w:spacing w:line="360" w:lineRule="auto"/>
        <w:jc w:val="center"/>
        <w:rPr>
          <w:rFonts w:asciiTheme="minorEastAsia" w:hAnsiTheme="minorEastAsia"/>
          <w:sz w:val="24"/>
        </w:rPr>
      </w:pPr>
      <w:r w:rsidRPr="00ED10E7">
        <w:rPr>
          <w:rFonts w:asciiTheme="minorEastAsia" w:hAnsiTheme="minorEastAsia"/>
          <w:sz w:val="24"/>
        </w:rPr>
        <w:t>表</w:t>
      </w:r>
      <w:r w:rsidRPr="00ED10E7">
        <w:rPr>
          <w:rFonts w:asciiTheme="minorEastAsia" w:hAnsiTheme="minorEastAsia" w:hint="eastAsia"/>
          <w:sz w:val="24"/>
        </w:rPr>
        <w:t>2.1.</w:t>
      </w:r>
      <w:r w:rsidRPr="00ED10E7">
        <w:rPr>
          <w:rFonts w:asciiTheme="minorEastAsia" w:hAnsiTheme="minorEastAsia"/>
          <w:sz w:val="24"/>
        </w:rPr>
        <w:t>1-1</w:t>
      </w:r>
      <w:r w:rsidRPr="00ED10E7">
        <w:rPr>
          <w:rFonts w:asciiTheme="minorEastAsia" w:hAnsiTheme="minorEastAsia" w:hint="eastAsia"/>
          <w:sz w:val="24"/>
        </w:rPr>
        <w:t>业务用户角色表</w:t>
      </w:r>
    </w:p>
    <w:p w14:paraId="213C7254" w14:textId="77777777" w:rsidR="000924D7" w:rsidRPr="00ED10E7" w:rsidRDefault="000924D7" w:rsidP="000924D7">
      <w:pPr>
        <w:widowControl/>
        <w:spacing w:line="360" w:lineRule="auto"/>
        <w:jc w:val="left"/>
        <w:rPr>
          <w:rFonts w:asciiTheme="minorEastAsia" w:hAnsiTheme="minorEastAsia"/>
          <w:kern w:val="0"/>
          <w:sz w:val="24"/>
        </w:rPr>
      </w:pPr>
      <w:r w:rsidRPr="00ED10E7">
        <w:rPr>
          <w:rFonts w:asciiTheme="minorEastAsia" w:hAnsiTheme="minorEastAsia"/>
          <w:sz w:val="24"/>
        </w:rPr>
        <w:br w:type="page"/>
      </w:r>
    </w:p>
    <w:p w14:paraId="26FAB485" w14:textId="77777777" w:rsidR="000924D7" w:rsidRPr="001701E3" w:rsidRDefault="000924D7" w:rsidP="001701E3">
      <w:pPr>
        <w:pStyle w:val="3"/>
        <w:numPr>
          <w:ilvl w:val="2"/>
          <w:numId w:val="1"/>
        </w:numPr>
        <w:rPr>
          <w:rFonts w:asciiTheme="minorEastAsia" w:eastAsiaTheme="minorEastAsia" w:hAnsiTheme="minorEastAsia"/>
        </w:rPr>
      </w:pPr>
      <w:bookmarkStart w:id="40" w:name="_Toc466188690"/>
      <w:r w:rsidRPr="001701E3">
        <w:rPr>
          <w:rFonts w:asciiTheme="minorEastAsia" w:eastAsiaTheme="minorEastAsia" w:hAnsiTheme="minorEastAsia" w:hint="eastAsia"/>
        </w:rPr>
        <w:lastRenderedPageBreak/>
        <w:t>文献检索</w:t>
      </w:r>
      <w:bookmarkEnd w:id="40"/>
    </w:p>
    <w:p w14:paraId="7AEC0809"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普通检索</w:t>
      </w:r>
    </w:p>
    <w:p w14:paraId="4BFD4A8A"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用户可以使用一般检索功能对自己拥有权限的数据库产品</w:t>
      </w:r>
      <w:r w:rsidRPr="00ED10E7">
        <w:rPr>
          <w:rFonts w:asciiTheme="minorEastAsia" w:hAnsiTheme="minorEastAsia" w:hint="eastAsia"/>
          <w:sz w:val="24"/>
        </w:rPr>
        <w:t>及</w:t>
      </w:r>
      <w:r w:rsidRPr="00ED10E7">
        <w:rPr>
          <w:rFonts w:asciiTheme="minorEastAsia" w:hAnsiTheme="minorEastAsia"/>
          <w:sz w:val="24"/>
        </w:rPr>
        <w:t>资源进行检索</w:t>
      </w:r>
    </w:p>
    <w:p w14:paraId="4F2160FB"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高级</w:t>
      </w:r>
      <w:r w:rsidRPr="001701E3">
        <w:rPr>
          <w:rFonts w:asciiTheme="minorEastAsia" w:eastAsiaTheme="minorEastAsia" w:hAnsiTheme="minorEastAsia"/>
          <w:b w:val="0"/>
          <w:color w:val="0D0D0D"/>
          <w:sz w:val="24"/>
          <w:szCs w:val="24"/>
        </w:rPr>
        <w:t>检索</w:t>
      </w:r>
    </w:p>
    <w:p w14:paraId="4E9256A6"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可以针对</w:t>
      </w:r>
      <w:r w:rsidRPr="00ED10E7">
        <w:rPr>
          <w:rFonts w:asciiTheme="minorEastAsia" w:hAnsiTheme="minorEastAsia"/>
          <w:sz w:val="24"/>
        </w:rPr>
        <w:t>一个</w:t>
      </w:r>
      <w:r w:rsidRPr="00ED10E7">
        <w:rPr>
          <w:rFonts w:asciiTheme="minorEastAsia" w:hAnsiTheme="minorEastAsia" w:hint="eastAsia"/>
          <w:sz w:val="24"/>
        </w:rPr>
        <w:t>或</w:t>
      </w:r>
      <w:r w:rsidRPr="00ED10E7">
        <w:rPr>
          <w:rFonts w:asciiTheme="minorEastAsia" w:hAnsiTheme="minorEastAsia"/>
          <w:sz w:val="24"/>
        </w:rPr>
        <w:t>多个</w:t>
      </w:r>
      <w:r w:rsidRPr="00ED10E7">
        <w:rPr>
          <w:rFonts w:asciiTheme="minorEastAsia" w:hAnsiTheme="minorEastAsia" w:hint="eastAsia"/>
          <w:sz w:val="24"/>
        </w:rPr>
        <w:t>有</w:t>
      </w:r>
      <w:r w:rsidRPr="00ED10E7">
        <w:rPr>
          <w:rFonts w:asciiTheme="minorEastAsia" w:hAnsiTheme="minorEastAsia"/>
          <w:sz w:val="24"/>
        </w:rPr>
        <w:t>权限的数据库产品</w:t>
      </w:r>
      <w:r w:rsidRPr="00ED10E7">
        <w:rPr>
          <w:rFonts w:asciiTheme="minorEastAsia" w:hAnsiTheme="minorEastAsia" w:hint="eastAsia"/>
          <w:sz w:val="24"/>
        </w:rPr>
        <w:t>进行条件组合方式的高级检索。</w:t>
      </w:r>
    </w:p>
    <w:p w14:paraId="5F12F37F"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专业</w:t>
      </w:r>
      <w:r w:rsidRPr="001701E3">
        <w:rPr>
          <w:rFonts w:asciiTheme="minorEastAsia" w:eastAsiaTheme="minorEastAsia" w:hAnsiTheme="minorEastAsia"/>
          <w:b w:val="0"/>
          <w:color w:val="0D0D0D"/>
          <w:sz w:val="24"/>
          <w:szCs w:val="24"/>
        </w:rPr>
        <w:t>检索</w:t>
      </w:r>
    </w:p>
    <w:p w14:paraId="75143D21"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可以针对多个数据产品进行条件组合方式的高级检索。</w:t>
      </w:r>
    </w:p>
    <w:p w14:paraId="247A0DB5"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详细篇名</w:t>
      </w:r>
      <w:r w:rsidRPr="001701E3">
        <w:rPr>
          <w:rFonts w:asciiTheme="minorEastAsia" w:eastAsiaTheme="minorEastAsia" w:hAnsiTheme="minorEastAsia"/>
          <w:b w:val="0"/>
          <w:color w:val="0D0D0D"/>
          <w:sz w:val="24"/>
          <w:szCs w:val="24"/>
        </w:rPr>
        <w:t>展示页面</w:t>
      </w:r>
    </w:p>
    <w:p w14:paraId="796C8FD3"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w:t>
      </w:r>
      <w:r w:rsidRPr="00ED10E7">
        <w:rPr>
          <w:rFonts w:asciiTheme="minorEastAsia" w:hAnsiTheme="minorEastAsia"/>
          <w:sz w:val="24"/>
        </w:rPr>
        <w:t>点击题名</w:t>
      </w:r>
      <w:r w:rsidRPr="00ED10E7">
        <w:rPr>
          <w:rFonts w:asciiTheme="minorEastAsia" w:hAnsiTheme="minorEastAsia" w:hint="eastAsia"/>
          <w:sz w:val="24"/>
        </w:rPr>
        <w:t>显示</w:t>
      </w:r>
      <w:r w:rsidRPr="00ED10E7">
        <w:rPr>
          <w:rFonts w:asciiTheme="minorEastAsia" w:hAnsiTheme="minorEastAsia"/>
          <w:sz w:val="24"/>
        </w:rPr>
        <w:t>详细的</w:t>
      </w:r>
      <w:r w:rsidRPr="00ED10E7">
        <w:rPr>
          <w:rFonts w:asciiTheme="minorEastAsia" w:hAnsiTheme="minorEastAsia" w:hint="eastAsia"/>
          <w:sz w:val="24"/>
        </w:rPr>
        <w:t>篇名</w:t>
      </w:r>
      <w:r w:rsidRPr="00ED10E7">
        <w:rPr>
          <w:rFonts w:asciiTheme="minorEastAsia" w:hAnsiTheme="minorEastAsia"/>
          <w:sz w:val="24"/>
        </w:rPr>
        <w:t>信息</w:t>
      </w:r>
    </w:p>
    <w:p w14:paraId="54D67EE6" w14:textId="77777777" w:rsidR="000924D7" w:rsidRPr="001701E3" w:rsidRDefault="000924D7" w:rsidP="001701E3">
      <w:pPr>
        <w:pStyle w:val="3"/>
        <w:numPr>
          <w:ilvl w:val="2"/>
          <w:numId w:val="1"/>
        </w:numPr>
        <w:rPr>
          <w:rFonts w:asciiTheme="minorEastAsia" w:eastAsiaTheme="minorEastAsia" w:hAnsiTheme="minorEastAsia"/>
        </w:rPr>
      </w:pPr>
      <w:bookmarkStart w:id="41" w:name="_Toc466188691"/>
      <w:r w:rsidRPr="001701E3">
        <w:rPr>
          <w:rFonts w:asciiTheme="minorEastAsia" w:eastAsiaTheme="minorEastAsia" w:hAnsiTheme="minorEastAsia"/>
        </w:rPr>
        <w:t>文献导航</w:t>
      </w:r>
      <w:bookmarkEnd w:id="41"/>
    </w:p>
    <w:p w14:paraId="43CF111A"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功能结构</w:t>
      </w:r>
    </w:p>
    <w:p w14:paraId="79CFDA39" w14:textId="2D563B44" w:rsidR="000924D7" w:rsidRPr="00ED10E7" w:rsidRDefault="000924D7" w:rsidP="000924D7">
      <w:pPr>
        <w:spacing w:line="360" w:lineRule="auto"/>
        <w:rPr>
          <w:rFonts w:asciiTheme="minorEastAsia" w:hAnsiTheme="minorEastAsia"/>
          <w:sz w:val="24"/>
        </w:rPr>
      </w:pPr>
      <w:r w:rsidRPr="00ED10E7">
        <w:rPr>
          <w:rFonts w:asciiTheme="minorEastAsia" w:hAnsiTheme="minorEastAsia"/>
          <w:noProof/>
          <w:sz w:val="24"/>
        </w:rPr>
        <w:drawing>
          <wp:inline distT="0" distB="0" distL="0" distR="0" wp14:anchorId="3DFA98A6" wp14:editId="29D00B82">
            <wp:extent cx="5279390" cy="1908175"/>
            <wp:effectExtent l="0" t="38100" r="0" b="92075"/>
            <wp:docPr id="135" name="图示 13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35F3BD5C"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文献</w:t>
      </w:r>
      <w:r w:rsidRPr="001701E3">
        <w:rPr>
          <w:rFonts w:asciiTheme="minorEastAsia" w:eastAsiaTheme="minorEastAsia" w:hAnsiTheme="minorEastAsia"/>
          <w:b w:val="0"/>
          <w:color w:val="0D0D0D"/>
          <w:sz w:val="24"/>
          <w:szCs w:val="24"/>
        </w:rPr>
        <w:t>导航</w:t>
      </w:r>
    </w:p>
    <w:p w14:paraId="62B4479D"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可以查找自己需要的期刊</w:t>
      </w:r>
    </w:p>
    <w:p w14:paraId="392C4008"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文献导航</w:t>
      </w:r>
      <w:r w:rsidRPr="001701E3">
        <w:rPr>
          <w:rFonts w:asciiTheme="minorEastAsia" w:eastAsiaTheme="minorEastAsia" w:hAnsiTheme="minorEastAsia"/>
          <w:b w:val="0"/>
          <w:color w:val="0D0D0D"/>
          <w:sz w:val="24"/>
          <w:szCs w:val="24"/>
        </w:rPr>
        <w:t>详细页面</w:t>
      </w:r>
    </w:p>
    <w:p w14:paraId="71A13F41"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查看资源的详细信息</w:t>
      </w:r>
    </w:p>
    <w:p w14:paraId="5204A456"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lastRenderedPageBreak/>
        <w:t>文献导航篇名详细页面</w:t>
      </w:r>
    </w:p>
    <w:p w14:paraId="17215DAC"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用户查看资源的详细信息</w:t>
      </w:r>
    </w:p>
    <w:p w14:paraId="76134E92" w14:textId="77777777" w:rsidR="000924D7" w:rsidRPr="001701E3" w:rsidRDefault="000924D7" w:rsidP="001701E3">
      <w:pPr>
        <w:pStyle w:val="3"/>
        <w:numPr>
          <w:ilvl w:val="2"/>
          <w:numId w:val="1"/>
        </w:numPr>
        <w:rPr>
          <w:rFonts w:asciiTheme="minorEastAsia" w:eastAsiaTheme="minorEastAsia" w:hAnsiTheme="minorEastAsia"/>
        </w:rPr>
      </w:pPr>
      <w:bookmarkStart w:id="42" w:name="_Toc466188692"/>
      <w:r w:rsidRPr="001701E3">
        <w:rPr>
          <w:rFonts w:asciiTheme="minorEastAsia" w:eastAsiaTheme="minorEastAsia" w:hAnsiTheme="minorEastAsia"/>
        </w:rPr>
        <w:t>原文索取</w:t>
      </w:r>
      <w:bookmarkEnd w:id="42"/>
    </w:p>
    <w:p w14:paraId="5DBA34FE"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组织内用户通过组织提交原文索取请求</w:t>
      </w:r>
      <w:r w:rsidRPr="00ED10E7">
        <w:rPr>
          <w:rFonts w:asciiTheme="minorEastAsia" w:hAnsiTheme="minorEastAsia" w:hint="eastAsia"/>
          <w:sz w:val="24"/>
        </w:rPr>
        <w:t>。提供用户通过个人索取和通过组织索取2个原文索取流程。提供原文索取管理员在后台审核原文索取、生成订单、原文索取查询等管理功能。</w:t>
      </w:r>
    </w:p>
    <w:p w14:paraId="4B8FDB26" w14:textId="77777777" w:rsidR="000924D7" w:rsidRPr="001701E3" w:rsidRDefault="000924D7" w:rsidP="001701E3">
      <w:pPr>
        <w:pStyle w:val="3"/>
        <w:numPr>
          <w:ilvl w:val="2"/>
          <w:numId w:val="1"/>
        </w:numPr>
        <w:rPr>
          <w:rFonts w:asciiTheme="minorEastAsia" w:eastAsiaTheme="minorEastAsia" w:hAnsiTheme="minorEastAsia"/>
        </w:rPr>
      </w:pPr>
      <w:bookmarkStart w:id="43" w:name="_Toc466188693"/>
      <w:r w:rsidRPr="001701E3">
        <w:rPr>
          <w:rFonts w:asciiTheme="minorEastAsia" w:eastAsiaTheme="minorEastAsia" w:hAnsiTheme="minorEastAsia" w:hint="eastAsia"/>
        </w:rPr>
        <w:t>页面</w:t>
      </w:r>
      <w:bookmarkEnd w:id="43"/>
    </w:p>
    <w:p w14:paraId="68D729B4"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普通检索页面</w:t>
      </w:r>
    </w:p>
    <w:p w14:paraId="2167C39F" w14:textId="244CE7F8" w:rsidR="000924D7" w:rsidRPr="001701E3" w:rsidRDefault="000924D7" w:rsidP="00823ED2">
      <w:pPr>
        <w:pStyle w:val="aa"/>
        <w:numPr>
          <w:ilvl w:val="0"/>
          <w:numId w:val="27"/>
        </w:numPr>
        <w:spacing w:line="360" w:lineRule="auto"/>
        <w:ind w:firstLineChars="0"/>
        <w:rPr>
          <w:rFonts w:asciiTheme="minorEastAsia" w:hAnsiTheme="minorEastAsia"/>
          <w:sz w:val="24"/>
        </w:rPr>
      </w:pPr>
      <w:r w:rsidRPr="001701E3">
        <w:rPr>
          <w:rFonts w:asciiTheme="minorEastAsia" w:hAnsiTheme="minorEastAsia" w:hint="eastAsia"/>
          <w:sz w:val="24"/>
        </w:rPr>
        <w:t>普通检索页面作为镜像站的首页</w:t>
      </w:r>
    </w:p>
    <w:p w14:paraId="24C86D73" w14:textId="7A8C7EA5" w:rsidR="000924D7" w:rsidRPr="001701E3" w:rsidRDefault="000924D7" w:rsidP="00823ED2">
      <w:pPr>
        <w:pStyle w:val="aa"/>
        <w:numPr>
          <w:ilvl w:val="0"/>
          <w:numId w:val="27"/>
        </w:numPr>
        <w:spacing w:line="360" w:lineRule="auto"/>
        <w:ind w:firstLineChars="0"/>
        <w:rPr>
          <w:rFonts w:asciiTheme="minorEastAsia" w:hAnsiTheme="minorEastAsia"/>
          <w:sz w:val="24"/>
        </w:rPr>
      </w:pPr>
      <w:r w:rsidRPr="001701E3">
        <w:rPr>
          <w:rFonts w:asciiTheme="minorEastAsia" w:hAnsiTheme="minorEastAsia" w:hint="eastAsia"/>
          <w:sz w:val="24"/>
        </w:rPr>
        <w:t>页面导航条改为“首页普通检索、高级检索、专业检索、文献导航和中国会议报道（外链接到主站会议库首页”，</w:t>
      </w:r>
    </w:p>
    <w:p w14:paraId="17128B93" w14:textId="77777777" w:rsidR="000924D7" w:rsidRPr="001701E3" w:rsidRDefault="000924D7" w:rsidP="00823ED2">
      <w:pPr>
        <w:pStyle w:val="aa"/>
        <w:numPr>
          <w:ilvl w:val="0"/>
          <w:numId w:val="27"/>
        </w:numPr>
        <w:spacing w:line="360" w:lineRule="auto"/>
        <w:ind w:firstLineChars="0"/>
        <w:rPr>
          <w:rFonts w:asciiTheme="minorEastAsia" w:hAnsiTheme="minorEastAsia"/>
          <w:sz w:val="24"/>
          <w:szCs w:val="24"/>
        </w:rPr>
      </w:pPr>
      <w:r w:rsidRPr="001701E3">
        <w:rPr>
          <w:rFonts w:asciiTheme="minorEastAsia" w:hAnsiTheme="minorEastAsia" w:hint="eastAsia"/>
          <w:sz w:val="24"/>
          <w:szCs w:val="24"/>
        </w:rPr>
        <w:t>用户登录信息</w:t>
      </w:r>
    </w:p>
    <w:p w14:paraId="3D8153F4" w14:textId="77777777" w:rsidR="000924D7" w:rsidRPr="001701E3" w:rsidRDefault="000924D7" w:rsidP="00823ED2">
      <w:pPr>
        <w:pStyle w:val="aa"/>
        <w:numPr>
          <w:ilvl w:val="0"/>
          <w:numId w:val="27"/>
        </w:numPr>
        <w:spacing w:line="360" w:lineRule="auto"/>
        <w:ind w:firstLineChars="0"/>
        <w:rPr>
          <w:rFonts w:asciiTheme="minorEastAsia" w:hAnsiTheme="minorEastAsia"/>
          <w:sz w:val="24"/>
          <w:szCs w:val="24"/>
        </w:rPr>
      </w:pPr>
      <w:r w:rsidRPr="001701E3">
        <w:rPr>
          <w:rFonts w:asciiTheme="minorEastAsia" w:hAnsiTheme="minorEastAsia" w:hint="eastAsia"/>
          <w:sz w:val="24"/>
          <w:szCs w:val="24"/>
        </w:rPr>
        <w:t>镜像站只支持简体中文版。</w:t>
      </w:r>
    </w:p>
    <w:p w14:paraId="257E9168" w14:textId="77777777" w:rsidR="000924D7" w:rsidRPr="001701E3" w:rsidRDefault="000924D7" w:rsidP="00823ED2">
      <w:pPr>
        <w:pStyle w:val="aa"/>
        <w:numPr>
          <w:ilvl w:val="0"/>
          <w:numId w:val="27"/>
        </w:numPr>
        <w:spacing w:line="360" w:lineRule="auto"/>
        <w:ind w:firstLineChars="0"/>
        <w:rPr>
          <w:rFonts w:asciiTheme="minorEastAsia" w:hAnsiTheme="minorEastAsia"/>
          <w:sz w:val="24"/>
          <w:szCs w:val="24"/>
        </w:rPr>
      </w:pPr>
      <w:r w:rsidRPr="001701E3">
        <w:rPr>
          <w:rFonts w:asciiTheme="minorEastAsia" w:hAnsiTheme="minorEastAsia" w:hint="eastAsia"/>
          <w:sz w:val="24"/>
          <w:szCs w:val="24"/>
        </w:rPr>
        <w:t>其他功能同主站中的普通检索功能</w:t>
      </w:r>
    </w:p>
    <w:p w14:paraId="3B1B2B8F" w14:textId="77777777" w:rsidR="000924D7" w:rsidRPr="001701E3" w:rsidRDefault="000924D7" w:rsidP="001701E3">
      <w:pPr>
        <w:pStyle w:val="3"/>
        <w:numPr>
          <w:ilvl w:val="2"/>
          <w:numId w:val="1"/>
        </w:numPr>
        <w:rPr>
          <w:rFonts w:asciiTheme="minorEastAsia" w:eastAsiaTheme="minorEastAsia" w:hAnsiTheme="minorEastAsia"/>
        </w:rPr>
      </w:pPr>
      <w:bookmarkStart w:id="44" w:name="_Toc466188694"/>
      <w:r w:rsidRPr="001701E3">
        <w:rPr>
          <w:rFonts w:asciiTheme="minorEastAsia" w:eastAsiaTheme="minorEastAsia" w:hAnsiTheme="minorEastAsia" w:hint="eastAsia"/>
        </w:rPr>
        <w:t>管理需求分析</w:t>
      </w:r>
      <w:bookmarkEnd w:id="44"/>
    </w:p>
    <w:p w14:paraId="1C62DACD" w14:textId="77777777" w:rsidR="000924D7" w:rsidRPr="001701E3"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1701E3">
        <w:rPr>
          <w:rFonts w:asciiTheme="minorEastAsia" w:eastAsiaTheme="minorEastAsia" w:hAnsiTheme="minorEastAsia" w:hint="eastAsia"/>
          <w:b w:val="0"/>
          <w:color w:val="0D0D0D"/>
          <w:sz w:val="24"/>
          <w:szCs w:val="24"/>
        </w:rPr>
        <w:t>通用性要求</w:t>
      </w:r>
    </w:p>
    <w:p w14:paraId="1770B9C0" w14:textId="77777777" w:rsidR="000924D7" w:rsidRPr="00ED10E7" w:rsidRDefault="000924D7" w:rsidP="00823ED2">
      <w:pPr>
        <w:pStyle w:val="aa"/>
        <w:numPr>
          <w:ilvl w:val="0"/>
          <w:numId w:val="3"/>
        </w:numPr>
        <w:spacing w:line="360" w:lineRule="auto"/>
        <w:ind w:left="426" w:firstLineChars="0"/>
        <w:rPr>
          <w:rFonts w:asciiTheme="minorEastAsia" w:hAnsiTheme="minorEastAsia"/>
          <w:sz w:val="24"/>
          <w:szCs w:val="24"/>
        </w:rPr>
      </w:pPr>
      <w:r w:rsidRPr="00ED10E7">
        <w:rPr>
          <w:rFonts w:asciiTheme="minorEastAsia" w:hAnsiTheme="minorEastAsia" w:hint="eastAsia"/>
          <w:sz w:val="24"/>
          <w:szCs w:val="24"/>
        </w:rPr>
        <w:t>所有</w:t>
      </w:r>
      <w:r w:rsidRPr="00ED10E7">
        <w:rPr>
          <w:rFonts w:asciiTheme="minorEastAsia" w:hAnsiTheme="minorEastAsia"/>
          <w:sz w:val="24"/>
          <w:szCs w:val="24"/>
        </w:rPr>
        <w:t>编辑页面，含保存、</w:t>
      </w:r>
      <w:r w:rsidRPr="00ED10E7">
        <w:rPr>
          <w:rFonts w:asciiTheme="minorEastAsia" w:hAnsiTheme="minorEastAsia" w:hint="eastAsia"/>
          <w:sz w:val="24"/>
          <w:szCs w:val="24"/>
        </w:rPr>
        <w:t>重置</w:t>
      </w:r>
      <w:r w:rsidRPr="00ED10E7">
        <w:rPr>
          <w:rFonts w:asciiTheme="minorEastAsia" w:hAnsiTheme="minorEastAsia"/>
          <w:sz w:val="24"/>
          <w:szCs w:val="24"/>
        </w:rPr>
        <w:t>、取消按钮</w:t>
      </w:r>
      <w:r w:rsidRPr="00ED10E7">
        <w:rPr>
          <w:rFonts w:asciiTheme="minorEastAsia" w:hAnsiTheme="minorEastAsia" w:hint="eastAsia"/>
          <w:sz w:val="24"/>
          <w:szCs w:val="24"/>
        </w:rPr>
        <w:t>。包括</w:t>
      </w:r>
      <w:r w:rsidRPr="00ED10E7">
        <w:rPr>
          <w:rFonts w:asciiTheme="minorEastAsia" w:hAnsiTheme="minorEastAsia"/>
          <w:sz w:val="24"/>
          <w:szCs w:val="24"/>
        </w:rPr>
        <w:t>用户填写的表单</w:t>
      </w:r>
      <w:r w:rsidRPr="00ED10E7">
        <w:rPr>
          <w:rFonts w:asciiTheme="minorEastAsia" w:hAnsiTheme="minorEastAsia" w:hint="eastAsia"/>
          <w:sz w:val="24"/>
          <w:szCs w:val="24"/>
        </w:rPr>
        <w:t>：</w:t>
      </w:r>
      <w:r w:rsidRPr="00ED10E7">
        <w:rPr>
          <w:rFonts w:asciiTheme="minorEastAsia" w:hAnsiTheme="minorEastAsia"/>
          <w:sz w:val="24"/>
          <w:szCs w:val="24"/>
        </w:rPr>
        <w:t>如</w:t>
      </w:r>
      <w:r w:rsidRPr="00ED10E7">
        <w:rPr>
          <w:rFonts w:asciiTheme="minorEastAsia" w:hAnsiTheme="minorEastAsia" w:hint="eastAsia"/>
          <w:sz w:val="24"/>
          <w:szCs w:val="24"/>
        </w:rPr>
        <w:t>原文</w:t>
      </w:r>
      <w:r w:rsidRPr="00ED10E7">
        <w:rPr>
          <w:rFonts w:asciiTheme="minorEastAsia" w:hAnsiTheme="minorEastAsia"/>
          <w:sz w:val="24"/>
          <w:szCs w:val="24"/>
        </w:rPr>
        <w:t>索取流程中的、后台管理界面中的</w:t>
      </w:r>
      <w:r w:rsidRPr="00ED10E7">
        <w:rPr>
          <w:rFonts w:asciiTheme="minorEastAsia" w:hAnsiTheme="minorEastAsia" w:hint="eastAsia"/>
          <w:sz w:val="24"/>
          <w:szCs w:val="24"/>
        </w:rPr>
        <w:t>，如组织管理员</w:t>
      </w:r>
      <w:r w:rsidRPr="00ED10E7">
        <w:rPr>
          <w:rFonts w:asciiTheme="minorEastAsia" w:hAnsiTheme="minorEastAsia"/>
          <w:sz w:val="24"/>
          <w:szCs w:val="24"/>
        </w:rPr>
        <w:t>后台</w:t>
      </w:r>
      <w:r w:rsidRPr="00ED10E7">
        <w:rPr>
          <w:rFonts w:asciiTheme="minorEastAsia" w:hAnsiTheme="minorEastAsia" w:hint="eastAsia"/>
          <w:sz w:val="24"/>
          <w:szCs w:val="24"/>
        </w:rPr>
        <w:t>编辑</w:t>
      </w:r>
      <w:r w:rsidRPr="00ED10E7">
        <w:rPr>
          <w:rFonts w:asciiTheme="minorEastAsia" w:hAnsiTheme="minorEastAsia"/>
          <w:sz w:val="24"/>
          <w:szCs w:val="24"/>
        </w:rPr>
        <w:t>IP地址</w:t>
      </w:r>
      <w:r w:rsidRPr="00ED10E7">
        <w:rPr>
          <w:rFonts w:asciiTheme="minorEastAsia" w:hAnsiTheme="minorEastAsia" w:hint="eastAsia"/>
          <w:sz w:val="24"/>
          <w:szCs w:val="24"/>
        </w:rPr>
        <w:t>等</w:t>
      </w:r>
      <w:r w:rsidRPr="00ED10E7">
        <w:rPr>
          <w:rFonts w:asciiTheme="minorEastAsia" w:hAnsiTheme="minorEastAsia"/>
          <w:sz w:val="24"/>
          <w:szCs w:val="24"/>
        </w:rPr>
        <w:t>。后台管理登录页面增加找回密码功能。</w:t>
      </w:r>
    </w:p>
    <w:p w14:paraId="5A92B4F8" w14:textId="77777777" w:rsidR="000924D7" w:rsidRPr="00ED10E7" w:rsidRDefault="000924D7" w:rsidP="00823ED2">
      <w:pPr>
        <w:pStyle w:val="aa"/>
        <w:numPr>
          <w:ilvl w:val="1"/>
          <w:numId w:val="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保存</w:t>
      </w:r>
      <w:r w:rsidRPr="00ED10E7">
        <w:rPr>
          <w:rFonts w:asciiTheme="minorEastAsia" w:hAnsiTheme="minorEastAsia"/>
          <w:sz w:val="24"/>
          <w:szCs w:val="24"/>
        </w:rPr>
        <w:t>：</w:t>
      </w:r>
      <w:r w:rsidRPr="00ED10E7">
        <w:rPr>
          <w:rFonts w:asciiTheme="minorEastAsia" w:hAnsiTheme="minorEastAsia" w:hint="eastAsia"/>
          <w:sz w:val="24"/>
          <w:szCs w:val="24"/>
        </w:rPr>
        <w:t>将</w:t>
      </w:r>
      <w:r w:rsidRPr="00ED10E7">
        <w:rPr>
          <w:rFonts w:asciiTheme="minorEastAsia" w:hAnsiTheme="minorEastAsia"/>
          <w:sz w:val="24"/>
          <w:szCs w:val="24"/>
        </w:rPr>
        <w:t>当前用户填写的</w:t>
      </w:r>
      <w:r w:rsidRPr="00ED10E7">
        <w:rPr>
          <w:rFonts w:asciiTheme="minorEastAsia" w:hAnsiTheme="minorEastAsia" w:hint="eastAsia"/>
          <w:sz w:val="24"/>
          <w:szCs w:val="24"/>
        </w:rPr>
        <w:t>所有</w:t>
      </w:r>
      <w:r w:rsidRPr="00ED10E7">
        <w:rPr>
          <w:rFonts w:asciiTheme="minorEastAsia" w:hAnsiTheme="minorEastAsia"/>
          <w:sz w:val="24"/>
          <w:szCs w:val="24"/>
        </w:rPr>
        <w:t>信息，保存到数据库中。</w:t>
      </w:r>
    </w:p>
    <w:p w14:paraId="49356D1A" w14:textId="77777777" w:rsidR="000924D7" w:rsidRPr="00ED10E7" w:rsidRDefault="000924D7" w:rsidP="00823ED2">
      <w:pPr>
        <w:pStyle w:val="aa"/>
        <w:numPr>
          <w:ilvl w:val="1"/>
          <w:numId w:val="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重置</w:t>
      </w:r>
      <w:r w:rsidRPr="00ED10E7">
        <w:rPr>
          <w:rFonts w:asciiTheme="minorEastAsia" w:hAnsiTheme="minorEastAsia"/>
          <w:sz w:val="24"/>
          <w:szCs w:val="24"/>
        </w:rPr>
        <w:t>：清空当前用户填写的</w:t>
      </w:r>
      <w:r w:rsidRPr="00ED10E7">
        <w:rPr>
          <w:rFonts w:asciiTheme="minorEastAsia" w:hAnsiTheme="minorEastAsia" w:hint="eastAsia"/>
          <w:sz w:val="24"/>
          <w:szCs w:val="24"/>
        </w:rPr>
        <w:t>所有</w:t>
      </w:r>
      <w:r w:rsidRPr="00ED10E7">
        <w:rPr>
          <w:rFonts w:asciiTheme="minorEastAsia" w:hAnsiTheme="minorEastAsia"/>
          <w:sz w:val="24"/>
          <w:szCs w:val="24"/>
        </w:rPr>
        <w:t>信息。</w:t>
      </w:r>
    </w:p>
    <w:p w14:paraId="21A76493" w14:textId="77777777" w:rsidR="000924D7" w:rsidRPr="00ED10E7" w:rsidRDefault="000924D7" w:rsidP="00823ED2">
      <w:pPr>
        <w:pStyle w:val="aa"/>
        <w:numPr>
          <w:ilvl w:val="1"/>
          <w:numId w:val="3"/>
        </w:numPr>
        <w:spacing w:line="360" w:lineRule="auto"/>
        <w:ind w:firstLineChars="0"/>
        <w:rPr>
          <w:rFonts w:asciiTheme="minorEastAsia" w:hAnsiTheme="minorEastAsia"/>
          <w:sz w:val="24"/>
          <w:szCs w:val="24"/>
        </w:rPr>
      </w:pPr>
      <w:r w:rsidRPr="00ED10E7">
        <w:rPr>
          <w:rFonts w:asciiTheme="minorEastAsia" w:hAnsiTheme="minorEastAsia" w:hint="eastAsia"/>
          <w:sz w:val="24"/>
          <w:szCs w:val="24"/>
        </w:rPr>
        <w:t>取消</w:t>
      </w:r>
      <w:r w:rsidRPr="00ED10E7">
        <w:rPr>
          <w:rFonts w:asciiTheme="minorEastAsia" w:hAnsiTheme="minorEastAsia"/>
          <w:sz w:val="24"/>
          <w:szCs w:val="24"/>
        </w:rPr>
        <w:t>：返回上一级页面。</w:t>
      </w:r>
    </w:p>
    <w:p w14:paraId="2DCA24FC" w14:textId="77777777" w:rsidR="000924D7" w:rsidRPr="00ED10E7" w:rsidRDefault="000924D7" w:rsidP="00823ED2">
      <w:pPr>
        <w:pStyle w:val="aa"/>
        <w:numPr>
          <w:ilvl w:val="0"/>
          <w:numId w:val="3"/>
        </w:numPr>
        <w:spacing w:line="360" w:lineRule="auto"/>
        <w:ind w:left="426" w:firstLineChars="0"/>
        <w:rPr>
          <w:rFonts w:asciiTheme="minorEastAsia" w:hAnsiTheme="minorEastAsia"/>
          <w:sz w:val="24"/>
          <w:szCs w:val="24"/>
        </w:rPr>
      </w:pPr>
      <w:r w:rsidRPr="00ED10E7">
        <w:rPr>
          <w:rFonts w:asciiTheme="minorEastAsia" w:hAnsiTheme="minorEastAsia" w:hint="eastAsia"/>
          <w:sz w:val="24"/>
          <w:szCs w:val="24"/>
        </w:rPr>
        <w:lastRenderedPageBreak/>
        <w:t>对所有</w:t>
      </w:r>
      <w:r w:rsidRPr="00ED10E7">
        <w:rPr>
          <w:rFonts w:asciiTheme="minorEastAsia" w:hAnsiTheme="minorEastAsia"/>
          <w:sz w:val="24"/>
          <w:szCs w:val="24"/>
        </w:rPr>
        <w:t>字段有</w:t>
      </w:r>
      <w:r w:rsidRPr="00ED10E7">
        <w:rPr>
          <w:rFonts w:asciiTheme="minorEastAsia" w:hAnsiTheme="minorEastAsia" w:hint="eastAsia"/>
          <w:sz w:val="24"/>
          <w:szCs w:val="24"/>
        </w:rPr>
        <w:t>正确</w:t>
      </w:r>
      <w:r w:rsidRPr="00ED10E7">
        <w:rPr>
          <w:rFonts w:asciiTheme="minorEastAsia" w:hAnsiTheme="minorEastAsia"/>
          <w:sz w:val="24"/>
          <w:szCs w:val="24"/>
        </w:rPr>
        <w:t>的</w:t>
      </w:r>
      <w:r w:rsidRPr="00ED10E7">
        <w:rPr>
          <w:rFonts w:asciiTheme="minorEastAsia" w:hAnsiTheme="minorEastAsia" w:hint="eastAsia"/>
          <w:sz w:val="24"/>
          <w:szCs w:val="24"/>
        </w:rPr>
        <w:t>验证性保证</w:t>
      </w:r>
      <w:r w:rsidRPr="00ED10E7">
        <w:rPr>
          <w:rFonts w:asciiTheme="minorEastAsia" w:hAnsiTheme="minorEastAsia"/>
          <w:sz w:val="24"/>
          <w:szCs w:val="24"/>
        </w:rPr>
        <w:t>。</w:t>
      </w:r>
      <w:r w:rsidRPr="00ED10E7">
        <w:rPr>
          <w:rFonts w:asciiTheme="minorEastAsia" w:hAnsiTheme="minorEastAsia" w:hint="eastAsia"/>
          <w:sz w:val="24"/>
          <w:szCs w:val="24"/>
        </w:rPr>
        <w:t>点</w:t>
      </w:r>
      <w:r w:rsidRPr="00ED10E7">
        <w:rPr>
          <w:rFonts w:asciiTheme="minorEastAsia" w:hAnsiTheme="minorEastAsia"/>
          <w:sz w:val="24"/>
          <w:szCs w:val="24"/>
        </w:rPr>
        <w:t>击</w:t>
      </w:r>
      <w:r w:rsidRPr="00ED10E7">
        <w:rPr>
          <w:rFonts w:asciiTheme="minorEastAsia" w:hAnsiTheme="minorEastAsia" w:hint="eastAsia"/>
          <w:sz w:val="24"/>
          <w:szCs w:val="24"/>
        </w:rPr>
        <w:t>检索</w:t>
      </w:r>
      <w:r w:rsidRPr="00ED10E7">
        <w:rPr>
          <w:rFonts w:asciiTheme="minorEastAsia" w:hAnsiTheme="minorEastAsia"/>
          <w:sz w:val="24"/>
          <w:szCs w:val="24"/>
        </w:rPr>
        <w:t>结果各字段可</w:t>
      </w:r>
      <w:r w:rsidRPr="00ED10E7">
        <w:rPr>
          <w:rFonts w:asciiTheme="minorEastAsia" w:hAnsiTheme="minorEastAsia" w:hint="eastAsia"/>
          <w:sz w:val="24"/>
          <w:szCs w:val="24"/>
        </w:rPr>
        <w:t>实</w:t>
      </w:r>
      <w:r w:rsidRPr="00ED10E7">
        <w:rPr>
          <w:rFonts w:asciiTheme="minorEastAsia" w:hAnsiTheme="minorEastAsia"/>
          <w:sz w:val="24"/>
          <w:szCs w:val="24"/>
        </w:rPr>
        <w:t>现正/</w:t>
      </w:r>
      <w:r w:rsidRPr="00ED10E7">
        <w:rPr>
          <w:rFonts w:asciiTheme="minorEastAsia" w:hAnsiTheme="minorEastAsia" w:hint="eastAsia"/>
          <w:sz w:val="24"/>
          <w:szCs w:val="24"/>
        </w:rPr>
        <w:t>反</w:t>
      </w:r>
      <w:r w:rsidRPr="00ED10E7">
        <w:rPr>
          <w:rFonts w:asciiTheme="minorEastAsia" w:hAnsiTheme="minorEastAsia"/>
          <w:sz w:val="24"/>
          <w:szCs w:val="24"/>
        </w:rPr>
        <w:t>排序</w:t>
      </w:r>
      <w:r w:rsidRPr="00ED10E7">
        <w:rPr>
          <w:rFonts w:asciiTheme="minorEastAsia" w:hAnsiTheme="minorEastAsia" w:hint="eastAsia"/>
          <w:sz w:val="24"/>
          <w:szCs w:val="24"/>
        </w:rPr>
        <w:t>。</w:t>
      </w:r>
    </w:p>
    <w:p w14:paraId="3322B9D0" w14:textId="77777777" w:rsidR="000924D7" w:rsidRPr="00ED10E7"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全局配置</w:t>
      </w:r>
      <w:r w:rsidRPr="00ED10E7">
        <w:rPr>
          <w:rFonts w:asciiTheme="minorEastAsia" w:eastAsiaTheme="minorEastAsia" w:hAnsiTheme="minorEastAsia"/>
          <w:b w:val="0"/>
          <w:color w:val="0D0D0D"/>
          <w:sz w:val="24"/>
          <w:szCs w:val="24"/>
        </w:rPr>
        <w:t>管理</w:t>
      </w:r>
    </w:p>
    <w:p w14:paraId="563F293E"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sz w:val="24"/>
        </w:rPr>
        <w:t>后台管理用户可以管理</w:t>
      </w:r>
      <w:r w:rsidRPr="00ED10E7">
        <w:rPr>
          <w:rFonts w:asciiTheme="minorEastAsia" w:hAnsiTheme="minorEastAsia" w:hint="eastAsia"/>
          <w:sz w:val="24"/>
        </w:rPr>
        <w:t>系统的全局参数</w:t>
      </w:r>
    </w:p>
    <w:p w14:paraId="501E10B4" w14:textId="77777777" w:rsidR="000924D7" w:rsidRPr="00ED10E7" w:rsidRDefault="000924D7" w:rsidP="001701E3">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查看</w:t>
      </w:r>
      <w:r w:rsidRPr="00ED10E7">
        <w:rPr>
          <w:rFonts w:asciiTheme="minorEastAsia" w:eastAsiaTheme="minorEastAsia" w:hAnsiTheme="minorEastAsia"/>
          <w:b w:val="0"/>
          <w:color w:val="0D0D0D"/>
          <w:sz w:val="24"/>
          <w:szCs w:val="24"/>
        </w:rPr>
        <w:t>产品树</w:t>
      </w:r>
    </w:p>
    <w:p w14:paraId="6EAB192D" w14:textId="77777777" w:rsidR="000924D7" w:rsidRPr="00ED10E7" w:rsidRDefault="000924D7" w:rsidP="000924D7">
      <w:pPr>
        <w:pStyle w:val="afc"/>
        <w:spacing w:line="360" w:lineRule="auto"/>
        <w:ind w:firstLine="0"/>
        <w:rPr>
          <w:rFonts w:asciiTheme="minorEastAsia" w:eastAsiaTheme="minorEastAsia" w:hAnsiTheme="minorEastAsia"/>
          <w:sz w:val="24"/>
          <w:szCs w:val="24"/>
        </w:rPr>
      </w:pPr>
      <w:r w:rsidRPr="00ED10E7">
        <w:rPr>
          <w:rFonts w:asciiTheme="minorEastAsia" w:eastAsiaTheme="minorEastAsia" w:hAnsiTheme="minorEastAsia" w:hint="eastAsia"/>
          <w:sz w:val="24"/>
          <w:szCs w:val="24"/>
        </w:rPr>
        <w:t>需求概述:</w:t>
      </w:r>
    </w:p>
    <w:p w14:paraId="3A50D0F0" w14:textId="4F070535" w:rsidR="000924D7" w:rsidRPr="00ED10E7" w:rsidRDefault="000924D7" w:rsidP="000924D7">
      <w:pPr>
        <w:pStyle w:val="afc"/>
        <w:spacing w:line="360" w:lineRule="auto"/>
        <w:ind w:firstLine="0"/>
        <w:rPr>
          <w:rFonts w:asciiTheme="minorEastAsia" w:eastAsiaTheme="minorEastAsia" w:hAnsiTheme="minorEastAsia"/>
          <w:sz w:val="24"/>
          <w:szCs w:val="24"/>
        </w:rPr>
      </w:pPr>
      <w:r w:rsidRPr="00ED10E7">
        <w:rPr>
          <w:rStyle w:val="TDContents"/>
          <w:rFonts w:asciiTheme="minorEastAsia" w:eastAsiaTheme="minorEastAsia" w:hAnsiTheme="minorEastAsia" w:hint="eastAsia"/>
          <w:sz w:val="24"/>
          <w:szCs w:val="24"/>
        </w:rPr>
        <w:t>查看镜像站所包含的数据库产品的信息。</w:t>
      </w:r>
    </w:p>
    <w:p w14:paraId="5A2CE53F" w14:textId="77777777" w:rsidR="000924D7" w:rsidRPr="00ED10E7" w:rsidRDefault="000924D7" w:rsidP="000924D7">
      <w:pPr>
        <w:pStyle w:val="TDParagraph"/>
        <w:spacing w:line="360" w:lineRule="auto"/>
        <w:rPr>
          <w:rFonts w:asciiTheme="minorEastAsia" w:eastAsiaTheme="minorEastAsia" w:hAnsiTheme="minorEastAsia"/>
          <w:color w:val="333333"/>
          <w:sz w:val="24"/>
          <w:szCs w:val="24"/>
        </w:rPr>
      </w:pPr>
      <w:r w:rsidRPr="00ED10E7">
        <w:rPr>
          <w:rFonts w:asciiTheme="minorEastAsia" w:eastAsiaTheme="minorEastAsia" w:hAnsiTheme="minorEastAsia" w:hint="eastAsia"/>
          <w:sz w:val="24"/>
          <w:szCs w:val="24"/>
        </w:rPr>
        <w:t>需求</w:t>
      </w:r>
      <w:r w:rsidRPr="00ED10E7">
        <w:rPr>
          <w:rFonts w:asciiTheme="minorEastAsia" w:eastAsiaTheme="minorEastAsia" w:hAnsiTheme="minorEastAsia" w:hint="eastAsia"/>
          <w:color w:val="333333"/>
          <w:sz w:val="24"/>
          <w:szCs w:val="24"/>
        </w:rPr>
        <w:t>说明:</w:t>
      </w:r>
    </w:p>
    <w:p w14:paraId="076377E8" w14:textId="77777777" w:rsidR="000924D7" w:rsidRPr="00ED10E7" w:rsidRDefault="000924D7" w:rsidP="00823ED2">
      <w:pPr>
        <w:pStyle w:val="TDParagraph"/>
        <w:numPr>
          <w:ilvl w:val="0"/>
          <w:numId w:val="24"/>
        </w:numPr>
        <w:spacing w:line="360" w:lineRule="auto"/>
        <w:rPr>
          <w:rStyle w:val="TDContents"/>
          <w:rFonts w:asciiTheme="minorEastAsia" w:eastAsiaTheme="minorEastAsia" w:hAnsiTheme="minorEastAsia"/>
          <w:sz w:val="24"/>
          <w:szCs w:val="24"/>
        </w:rPr>
      </w:pPr>
      <w:r w:rsidRPr="00ED10E7">
        <w:rPr>
          <w:rStyle w:val="TDContents"/>
          <w:rFonts w:asciiTheme="minorEastAsia" w:eastAsiaTheme="minorEastAsia" w:hAnsiTheme="minorEastAsia" w:hint="eastAsia"/>
          <w:sz w:val="24"/>
          <w:szCs w:val="24"/>
        </w:rPr>
        <w:t>显示所有已购买的数据库产品分类、名称及数据记录数。</w:t>
      </w:r>
    </w:p>
    <w:p w14:paraId="0DFBC6D7" w14:textId="77777777" w:rsidR="000924D7" w:rsidRPr="00ED10E7" w:rsidRDefault="000924D7" w:rsidP="00823ED2">
      <w:pPr>
        <w:pStyle w:val="TDParagraph"/>
        <w:numPr>
          <w:ilvl w:val="0"/>
          <w:numId w:val="24"/>
        </w:numPr>
        <w:spacing w:line="360" w:lineRule="auto"/>
        <w:rPr>
          <w:rStyle w:val="TDContents"/>
          <w:rFonts w:asciiTheme="minorEastAsia" w:eastAsiaTheme="minorEastAsia" w:hAnsiTheme="minorEastAsia"/>
          <w:sz w:val="24"/>
          <w:szCs w:val="24"/>
        </w:rPr>
      </w:pPr>
      <w:r w:rsidRPr="00ED10E7">
        <w:rPr>
          <w:rStyle w:val="TDContents"/>
          <w:rFonts w:asciiTheme="minorEastAsia" w:eastAsiaTheme="minorEastAsia" w:hAnsiTheme="minorEastAsia" w:hint="eastAsia"/>
          <w:sz w:val="24"/>
          <w:szCs w:val="24"/>
        </w:rPr>
        <w:t>数据库产品以树状方式显示(产</w:t>
      </w:r>
      <w:r w:rsidRPr="00ED10E7">
        <w:rPr>
          <w:rStyle w:val="TDContents"/>
          <w:rFonts w:asciiTheme="minorEastAsia" w:eastAsiaTheme="minorEastAsia" w:hAnsiTheme="minorEastAsia"/>
          <w:sz w:val="24"/>
          <w:szCs w:val="24"/>
        </w:rPr>
        <w:t>品树第三层、第四层</w:t>
      </w:r>
      <w:r w:rsidRPr="00ED10E7">
        <w:rPr>
          <w:rStyle w:val="TDContents"/>
          <w:rFonts w:asciiTheme="minorEastAsia" w:eastAsiaTheme="minorEastAsia" w:hAnsiTheme="minorEastAsia" w:hint="eastAsia"/>
          <w:sz w:val="24"/>
          <w:szCs w:val="24"/>
        </w:rPr>
        <w:t>)。</w:t>
      </w:r>
    </w:p>
    <w:p w14:paraId="21893FBC" w14:textId="77777777" w:rsidR="000924D7" w:rsidRPr="00ED10E7" w:rsidRDefault="000924D7" w:rsidP="000924D7">
      <w:pPr>
        <w:pStyle w:val="TDParagraph"/>
        <w:spacing w:line="360" w:lineRule="auto"/>
        <w:rPr>
          <w:rFonts w:asciiTheme="minorEastAsia" w:eastAsiaTheme="minorEastAsia" w:hAnsiTheme="minorEastAsia"/>
          <w:color w:val="333333"/>
          <w:sz w:val="24"/>
          <w:szCs w:val="24"/>
        </w:rPr>
      </w:pPr>
      <w:r w:rsidRPr="00ED10E7">
        <w:rPr>
          <w:rFonts w:asciiTheme="minorEastAsia" w:eastAsiaTheme="minorEastAsia" w:hAnsiTheme="minorEastAsia" w:hint="eastAsia"/>
          <w:color w:val="333333"/>
          <w:sz w:val="24"/>
          <w:szCs w:val="24"/>
        </w:rPr>
        <w:t>功能及流程说明:</w:t>
      </w:r>
    </w:p>
    <w:p w14:paraId="295EC3F9" w14:textId="77777777" w:rsidR="000924D7" w:rsidRPr="00ED10E7" w:rsidRDefault="000924D7" w:rsidP="00823ED2">
      <w:pPr>
        <w:pStyle w:val="TDParagraph"/>
        <w:numPr>
          <w:ilvl w:val="0"/>
          <w:numId w:val="25"/>
        </w:numPr>
        <w:spacing w:line="360" w:lineRule="auto"/>
        <w:rPr>
          <w:rFonts w:asciiTheme="minorEastAsia" w:eastAsiaTheme="minorEastAsia" w:hAnsiTheme="minorEastAsia"/>
          <w:i/>
          <w:color w:val="333333"/>
          <w:sz w:val="24"/>
          <w:szCs w:val="24"/>
        </w:rPr>
      </w:pPr>
      <w:r w:rsidRPr="00ED10E7">
        <w:rPr>
          <w:rFonts w:asciiTheme="minorEastAsia" w:eastAsiaTheme="minorEastAsia" w:hAnsiTheme="minorEastAsia" w:hint="eastAsia"/>
          <w:color w:val="333333"/>
          <w:sz w:val="24"/>
          <w:szCs w:val="24"/>
        </w:rPr>
        <w:t>镜像站后台管理平台服务模块中的数据库产品结构树状显示。</w:t>
      </w:r>
    </w:p>
    <w:p w14:paraId="3390F589" w14:textId="77777777" w:rsidR="000924D7" w:rsidRPr="00ED10E7" w:rsidRDefault="000924D7" w:rsidP="00823ED2">
      <w:pPr>
        <w:pStyle w:val="TDParagraph"/>
        <w:numPr>
          <w:ilvl w:val="0"/>
          <w:numId w:val="25"/>
        </w:numPr>
        <w:spacing w:line="360" w:lineRule="auto"/>
        <w:rPr>
          <w:rFonts w:asciiTheme="minorEastAsia" w:eastAsiaTheme="minorEastAsia" w:hAnsiTheme="minorEastAsia"/>
          <w:color w:val="333333"/>
          <w:sz w:val="24"/>
          <w:szCs w:val="24"/>
        </w:rPr>
      </w:pPr>
      <w:r w:rsidRPr="00ED10E7">
        <w:rPr>
          <w:rFonts w:asciiTheme="minorEastAsia" w:eastAsiaTheme="minorEastAsia" w:hAnsiTheme="minorEastAsia" w:hint="eastAsia"/>
          <w:color w:val="333333"/>
          <w:sz w:val="24"/>
          <w:szCs w:val="24"/>
        </w:rPr>
        <w:t>镜像站后台管理平台服务模块中的数据库产品信息显示。</w:t>
      </w:r>
    </w:p>
    <w:p w14:paraId="5B284696" w14:textId="77777777" w:rsidR="000924D7" w:rsidRPr="00ED10E7" w:rsidRDefault="000924D7" w:rsidP="00823ED2">
      <w:pPr>
        <w:pStyle w:val="TDParagraph"/>
        <w:numPr>
          <w:ilvl w:val="1"/>
          <w:numId w:val="25"/>
        </w:numPr>
        <w:spacing w:line="360" w:lineRule="auto"/>
        <w:rPr>
          <w:rFonts w:asciiTheme="minorEastAsia" w:eastAsiaTheme="minorEastAsia" w:hAnsiTheme="minorEastAsia"/>
          <w:color w:val="333333"/>
          <w:sz w:val="24"/>
          <w:szCs w:val="24"/>
        </w:rPr>
      </w:pPr>
      <w:r w:rsidRPr="00ED10E7">
        <w:rPr>
          <w:rFonts w:asciiTheme="minorEastAsia" w:eastAsiaTheme="minorEastAsia" w:hAnsiTheme="minorEastAsia" w:hint="eastAsia"/>
          <w:i/>
          <w:color w:val="333333"/>
          <w:sz w:val="24"/>
          <w:szCs w:val="24"/>
        </w:rPr>
        <w:t>双击</w:t>
      </w:r>
      <w:r w:rsidRPr="00ED10E7">
        <w:rPr>
          <w:rFonts w:asciiTheme="minorEastAsia" w:eastAsiaTheme="minorEastAsia" w:hAnsiTheme="minorEastAsia" w:hint="eastAsia"/>
          <w:color w:val="333333"/>
          <w:sz w:val="24"/>
          <w:szCs w:val="24"/>
        </w:rPr>
        <w:t>数据库产品结构树状的产品可查看产品树，不提供产品简介。（产品为镜像站的产品清单）。</w:t>
      </w:r>
    </w:p>
    <w:p w14:paraId="3328BCB6" w14:textId="77777777" w:rsidR="000924D7" w:rsidRPr="00ED10E7" w:rsidRDefault="000924D7" w:rsidP="00947639">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全文</w:t>
      </w:r>
      <w:r w:rsidRPr="00ED10E7">
        <w:rPr>
          <w:rFonts w:asciiTheme="minorEastAsia" w:eastAsiaTheme="minorEastAsia" w:hAnsiTheme="minorEastAsia"/>
          <w:b w:val="0"/>
          <w:color w:val="0D0D0D"/>
          <w:sz w:val="24"/>
          <w:szCs w:val="24"/>
        </w:rPr>
        <w:t>路径配置管理</w:t>
      </w:r>
    </w:p>
    <w:p w14:paraId="3CDC7240"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复用</w:t>
      </w:r>
      <w:r w:rsidRPr="00ED10E7">
        <w:rPr>
          <w:rFonts w:asciiTheme="minorEastAsia" w:hAnsiTheme="minorEastAsia"/>
          <w:sz w:val="24"/>
        </w:rPr>
        <w:t>原镜像站功能</w:t>
      </w:r>
      <w:r w:rsidRPr="00ED10E7">
        <w:rPr>
          <w:rFonts w:asciiTheme="minorEastAsia" w:hAnsiTheme="minorEastAsia" w:hint="eastAsia"/>
          <w:sz w:val="24"/>
        </w:rPr>
        <w:t>;针对</w:t>
      </w:r>
      <w:r w:rsidRPr="00ED10E7">
        <w:rPr>
          <w:rFonts w:asciiTheme="minorEastAsia" w:hAnsiTheme="minorEastAsia"/>
          <w:sz w:val="24"/>
        </w:rPr>
        <w:t>新增的各</w:t>
      </w:r>
      <w:r w:rsidRPr="00ED10E7">
        <w:rPr>
          <w:rFonts w:asciiTheme="minorEastAsia" w:hAnsiTheme="minorEastAsia" w:hint="eastAsia"/>
          <w:sz w:val="24"/>
        </w:rPr>
        <w:t>类型</w:t>
      </w:r>
      <w:r w:rsidRPr="00ED10E7">
        <w:rPr>
          <w:rFonts w:asciiTheme="minorEastAsia" w:hAnsiTheme="minorEastAsia"/>
          <w:sz w:val="24"/>
        </w:rPr>
        <w:t>文献的浏览功能</w:t>
      </w:r>
      <w:r w:rsidRPr="00ED10E7">
        <w:rPr>
          <w:rFonts w:asciiTheme="minorEastAsia" w:hAnsiTheme="minorEastAsia" w:hint="eastAsia"/>
          <w:sz w:val="24"/>
        </w:rPr>
        <w:t>，</w:t>
      </w:r>
      <w:r w:rsidRPr="00ED10E7">
        <w:rPr>
          <w:rFonts w:asciiTheme="minorEastAsia" w:hAnsiTheme="minorEastAsia"/>
          <w:sz w:val="24"/>
        </w:rPr>
        <w:t>新增图片路径配置功能；</w:t>
      </w:r>
      <w:r w:rsidRPr="00ED10E7">
        <w:rPr>
          <w:rFonts w:asciiTheme="minorEastAsia" w:hAnsiTheme="minorEastAsia" w:hint="eastAsia"/>
          <w:sz w:val="24"/>
        </w:rPr>
        <w:t>分布</w:t>
      </w:r>
      <w:r w:rsidRPr="00ED10E7">
        <w:rPr>
          <w:rFonts w:asciiTheme="minorEastAsia" w:hAnsiTheme="minorEastAsia"/>
          <w:sz w:val="24"/>
        </w:rPr>
        <w:t>式存储</w:t>
      </w:r>
      <w:r w:rsidRPr="00ED10E7">
        <w:rPr>
          <w:rFonts w:asciiTheme="minorEastAsia" w:hAnsiTheme="minorEastAsia" w:hint="eastAsia"/>
          <w:sz w:val="24"/>
        </w:rPr>
        <w:t>.</w:t>
      </w:r>
    </w:p>
    <w:p w14:paraId="7017DCCF" w14:textId="77777777" w:rsidR="000924D7" w:rsidRPr="00ED10E7" w:rsidRDefault="000924D7" w:rsidP="00947639">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系统</w:t>
      </w:r>
      <w:r w:rsidRPr="00ED10E7">
        <w:rPr>
          <w:rFonts w:asciiTheme="minorEastAsia" w:eastAsiaTheme="minorEastAsia" w:hAnsiTheme="minorEastAsia"/>
          <w:b w:val="0"/>
          <w:color w:val="0D0D0D"/>
          <w:sz w:val="24"/>
          <w:szCs w:val="24"/>
        </w:rPr>
        <w:t>管理员配置管理</w:t>
      </w:r>
    </w:p>
    <w:p w14:paraId="5E7EF00D" w14:textId="77777777" w:rsidR="000924D7" w:rsidRPr="00ED10E7" w:rsidRDefault="000924D7" w:rsidP="000924D7">
      <w:pPr>
        <w:spacing w:line="360" w:lineRule="auto"/>
        <w:rPr>
          <w:rFonts w:asciiTheme="minorEastAsia" w:hAnsiTheme="minorEastAsia"/>
          <w:sz w:val="24"/>
        </w:rPr>
      </w:pPr>
      <w:r w:rsidRPr="00ED10E7">
        <w:rPr>
          <w:rFonts w:asciiTheme="minorEastAsia" w:hAnsiTheme="minorEastAsia" w:hint="eastAsia"/>
          <w:sz w:val="24"/>
        </w:rPr>
        <w:t>复用</w:t>
      </w:r>
      <w:r w:rsidRPr="00ED10E7">
        <w:rPr>
          <w:rFonts w:asciiTheme="minorEastAsia" w:hAnsiTheme="minorEastAsia"/>
          <w:sz w:val="24"/>
        </w:rPr>
        <w:t>原镜像站功能</w:t>
      </w:r>
      <w:r w:rsidRPr="00ED10E7">
        <w:rPr>
          <w:rFonts w:asciiTheme="minorEastAsia" w:hAnsiTheme="minorEastAsia" w:hint="eastAsia"/>
          <w:sz w:val="24"/>
        </w:rPr>
        <w:t>，</w:t>
      </w:r>
      <w:r w:rsidRPr="00ED10E7">
        <w:rPr>
          <w:rFonts w:asciiTheme="minorEastAsia" w:hAnsiTheme="minorEastAsia"/>
          <w:sz w:val="24"/>
        </w:rPr>
        <w:t>新增管理员密码找回功能；</w:t>
      </w:r>
    </w:p>
    <w:p w14:paraId="46CC107E" w14:textId="77777777" w:rsidR="000924D7" w:rsidRPr="00ED10E7" w:rsidRDefault="000924D7" w:rsidP="00947639">
      <w:pPr>
        <w:pStyle w:val="4"/>
        <w:widowControl/>
        <w:numPr>
          <w:ilvl w:val="3"/>
          <w:numId w:val="1"/>
        </w:numPr>
        <w:spacing w:before="40" w:after="0" w:line="360" w:lineRule="auto"/>
        <w:jc w:val="left"/>
        <w:rPr>
          <w:rFonts w:asciiTheme="minorEastAsia" w:eastAsiaTheme="minorEastAsia" w:hAnsiTheme="minorEastAsia"/>
          <w:b w:val="0"/>
          <w:color w:val="0D0D0D"/>
          <w:sz w:val="24"/>
          <w:szCs w:val="24"/>
        </w:rPr>
      </w:pPr>
      <w:r w:rsidRPr="00ED10E7">
        <w:rPr>
          <w:rFonts w:asciiTheme="minorEastAsia" w:eastAsiaTheme="minorEastAsia" w:hAnsiTheme="minorEastAsia" w:hint="eastAsia"/>
          <w:b w:val="0"/>
          <w:color w:val="0D0D0D"/>
          <w:sz w:val="24"/>
          <w:szCs w:val="24"/>
        </w:rPr>
        <w:t>更新</w:t>
      </w:r>
      <w:r w:rsidRPr="00ED10E7">
        <w:rPr>
          <w:rFonts w:asciiTheme="minorEastAsia" w:eastAsiaTheme="minorEastAsia" w:hAnsiTheme="minorEastAsia"/>
          <w:b w:val="0"/>
          <w:color w:val="0D0D0D"/>
          <w:sz w:val="24"/>
          <w:szCs w:val="24"/>
        </w:rPr>
        <w:t>数据包导入管理</w:t>
      </w:r>
    </w:p>
    <w:p w14:paraId="649999A8" w14:textId="33851B55" w:rsidR="000924D7" w:rsidRPr="00ED10E7" w:rsidRDefault="000924D7" w:rsidP="00947639">
      <w:pPr>
        <w:spacing w:line="360" w:lineRule="auto"/>
        <w:rPr>
          <w:rFonts w:asciiTheme="minorEastAsia" w:hAnsiTheme="minorEastAsia" w:cstheme="majorBidi" w:hint="eastAsia"/>
          <w:color w:val="000000" w:themeColor="text1"/>
          <w:kern w:val="0"/>
          <w:sz w:val="44"/>
          <w:szCs w:val="32"/>
        </w:rPr>
      </w:pPr>
      <w:r w:rsidRPr="00ED10E7">
        <w:rPr>
          <w:rFonts w:asciiTheme="minorEastAsia" w:hAnsiTheme="minorEastAsia" w:hint="eastAsia"/>
          <w:sz w:val="24"/>
        </w:rPr>
        <w:t>需</w:t>
      </w:r>
      <w:r w:rsidRPr="00ED10E7">
        <w:rPr>
          <w:rFonts w:asciiTheme="minorEastAsia" w:hAnsiTheme="minorEastAsia"/>
          <w:sz w:val="24"/>
        </w:rPr>
        <w:t>优化</w:t>
      </w:r>
      <w:r w:rsidRPr="00ED10E7">
        <w:rPr>
          <w:rFonts w:asciiTheme="minorEastAsia" w:hAnsiTheme="minorEastAsia" w:hint="eastAsia"/>
          <w:sz w:val="24"/>
        </w:rPr>
        <w:t>原</w:t>
      </w:r>
      <w:r w:rsidRPr="00ED10E7">
        <w:rPr>
          <w:rFonts w:asciiTheme="minorEastAsia" w:hAnsiTheme="minorEastAsia"/>
          <w:sz w:val="24"/>
        </w:rPr>
        <w:t>镜像站</w:t>
      </w:r>
      <w:r w:rsidRPr="00ED10E7">
        <w:rPr>
          <w:rFonts w:asciiTheme="minorEastAsia" w:hAnsiTheme="minorEastAsia" w:hint="eastAsia"/>
          <w:sz w:val="24"/>
        </w:rPr>
        <w:t>该</w:t>
      </w:r>
      <w:r w:rsidRPr="00ED10E7">
        <w:rPr>
          <w:rFonts w:asciiTheme="minorEastAsia" w:hAnsiTheme="minorEastAsia"/>
          <w:sz w:val="24"/>
        </w:rPr>
        <w:t>功能</w:t>
      </w:r>
      <w:r w:rsidRPr="00ED10E7">
        <w:rPr>
          <w:rFonts w:asciiTheme="minorEastAsia" w:hAnsiTheme="minorEastAsia" w:hint="eastAsia"/>
          <w:sz w:val="24"/>
        </w:rPr>
        <w:t>模块</w:t>
      </w:r>
      <w:r w:rsidRPr="00ED10E7">
        <w:rPr>
          <w:rFonts w:asciiTheme="minorEastAsia" w:hAnsiTheme="minorEastAsia"/>
          <w:sz w:val="24"/>
        </w:rPr>
        <w:t>的架构设计</w:t>
      </w:r>
      <w:r w:rsidRPr="00ED10E7">
        <w:rPr>
          <w:rFonts w:asciiTheme="minorEastAsia" w:hAnsiTheme="minorEastAsia" w:hint="eastAsia"/>
          <w:sz w:val="24"/>
        </w:rPr>
        <w:t>,以提高</w:t>
      </w:r>
      <w:r w:rsidRPr="00ED10E7">
        <w:rPr>
          <w:rFonts w:asciiTheme="minorEastAsia" w:hAnsiTheme="minorEastAsia"/>
          <w:sz w:val="24"/>
        </w:rPr>
        <w:t>数据导入效率</w:t>
      </w:r>
      <w:r w:rsidRPr="00ED10E7">
        <w:rPr>
          <w:rFonts w:asciiTheme="minorEastAsia" w:hAnsiTheme="minorEastAsia" w:hint="eastAsia"/>
          <w:sz w:val="24"/>
        </w:rPr>
        <w:t>。</w:t>
      </w:r>
      <w:bookmarkEnd w:id="0"/>
    </w:p>
    <w:sectPr w:rsidR="000924D7" w:rsidRPr="00ED10E7" w:rsidSect="002B1443">
      <w:headerReference w:type="default" r:id="rId39"/>
      <w:footerReference w:type="default" r:id="rId40"/>
      <w:pgSz w:w="11906" w:h="16838"/>
      <w:pgMar w:top="1440" w:right="1800" w:bottom="1440" w:left="1800" w:header="851" w:footer="283"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906C47" w14:textId="77777777" w:rsidR="00823ED2" w:rsidRDefault="00823ED2" w:rsidP="00C41FB4">
      <w:r>
        <w:separator/>
      </w:r>
    </w:p>
  </w:endnote>
  <w:endnote w:type="continuationSeparator" w:id="0">
    <w:p w14:paraId="449F4419" w14:textId="77777777" w:rsidR="00823ED2" w:rsidRDefault="00823ED2" w:rsidP="00C41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7"/>
      <w:tblW w:w="949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387"/>
      <w:gridCol w:w="1276"/>
    </w:tblGrid>
    <w:tr w:rsidR="00785CD1" w14:paraId="78B128DD" w14:textId="77777777" w:rsidTr="00BC72DD">
      <w:tc>
        <w:tcPr>
          <w:tcW w:w="2835" w:type="dxa"/>
        </w:tcPr>
        <w:p w14:paraId="095B885B" w14:textId="77777777" w:rsidR="00785CD1" w:rsidRDefault="00785CD1" w:rsidP="00C41FB4">
          <w:pPr>
            <w:pStyle w:val="a5"/>
            <w:jc w:val="center"/>
            <w:rPr>
              <w:rFonts w:ascii="方正姚体" w:eastAsia="方正姚体"/>
            </w:rPr>
          </w:pPr>
          <w:r w:rsidRPr="001F462E">
            <w:rPr>
              <w:rFonts w:ascii="方正姚体" w:eastAsia="方正姚体"/>
              <w:noProof/>
            </w:rPr>
            <w:drawing>
              <wp:inline distT="0" distB="0" distL="0" distR="0" wp14:anchorId="264053CE" wp14:editId="0CDBC215">
                <wp:extent cx="1400175" cy="523875"/>
                <wp:effectExtent l="19050" t="0" r="9525" b="0"/>
                <wp:docPr id="5" name="图片 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noChangeArrowheads="1"/>
                        </pic:cNvPicPr>
                      </pic:nvPicPr>
                      <pic:blipFill>
                        <a:blip r:embed="rId1" cstate="print"/>
                        <a:srcRect/>
                        <a:stretch>
                          <a:fillRect/>
                        </a:stretch>
                      </pic:blipFill>
                      <pic:spPr bwMode="auto">
                        <a:xfrm>
                          <a:off x="0" y="0"/>
                          <a:ext cx="1400010" cy="523813"/>
                        </a:xfrm>
                        <a:prstGeom prst="rect">
                          <a:avLst/>
                        </a:prstGeom>
                        <a:noFill/>
                        <a:ln w="9525">
                          <a:noFill/>
                          <a:miter lim="800000"/>
                          <a:headEnd/>
                          <a:tailEnd/>
                        </a:ln>
                      </pic:spPr>
                    </pic:pic>
                  </a:graphicData>
                </a:graphic>
              </wp:inline>
            </w:drawing>
          </w:r>
        </w:p>
      </w:tc>
      <w:tc>
        <w:tcPr>
          <w:tcW w:w="5387" w:type="dxa"/>
        </w:tcPr>
        <w:p w14:paraId="178AC91A" w14:textId="77777777" w:rsidR="00785CD1" w:rsidRDefault="00785CD1" w:rsidP="00C41FB4">
          <w:pPr>
            <w:pStyle w:val="a5"/>
            <w:spacing w:line="400" w:lineRule="exact"/>
            <w:rPr>
              <w:rFonts w:ascii="微软雅黑" w:eastAsia="微软雅黑" w:hAnsi="微软雅黑"/>
              <w:sz w:val="24"/>
            </w:rPr>
          </w:pPr>
          <w:r w:rsidRPr="001F462E">
            <w:rPr>
              <w:rFonts w:ascii="微软雅黑" w:eastAsia="微软雅黑" w:hAnsi="微软雅黑" w:hint="eastAsia"/>
              <w:sz w:val="24"/>
            </w:rPr>
            <w:t>上海双地信息系统有限公司</w:t>
          </w:r>
        </w:p>
        <w:p w14:paraId="4251AD35" w14:textId="77777777" w:rsidR="00785CD1" w:rsidRPr="001F462E" w:rsidRDefault="00785CD1" w:rsidP="00C41FB4">
          <w:pPr>
            <w:pStyle w:val="a5"/>
            <w:spacing w:line="400" w:lineRule="exact"/>
            <w:rPr>
              <w:rFonts w:ascii="微软雅黑" w:eastAsia="微软雅黑" w:hAnsi="微软雅黑"/>
            </w:rPr>
          </w:pPr>
          <w:r w:rsidRPr="001F462E">
            <w:rPr>
              <w:rFonts w:ascii="微软雅黑" w:eastAsia="微软雅黑" w:hAnsi="微软雅黑" w:hint="eastAsia"/>
              <w:sz w:val="20"/>
            </w:rPr>
            <w:t>上海市大学路243号</w:t>
          </w:r>
        </w:p>
      </w:tc>
      <w:tc>
        <w:tcPr>
          <w:tcW w:w="1276" w:type="dxa"/>
          <w:vAlign w:val="center"/>
        </w:tcPr>
        <w:p w14:paraId="526E9E06" w14:textId="6DEA46A8" w:rsidR="00785CD1" w:rsidRDefault="00785CD1" w:rsidP="00C41FB4">
          <w:pPr>
            <w:pStyle w:val="a5"/>
            <w:jc w:val="center"/>
            <w:rPr>
              <w:rFonts w:ascii="方正姚体" w:eastAsia="方正姚体"/>
            </w:rP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386F1C">
            <w:rPr>
              <w:noProof/>
              <w:kern w:val="0"/>
              <w:szCs w:val="21"/>
            </w:rPr>
            <w:t>3</w:t>
          </w:r>
          <w:r>
            <w:rPr>
              <w:kern w:val="0"/>
              <w:szCs w:val="21"/>
            </w:rPr>
            <w:fldChar w:fldCharType="end"/>
          </w:r>
          <w:r>
            <w:rPr>
              <w:kern w:val="0"/>
              <w:szCs w:val="21"/>
            </w:rPr>
            <w:t xml:space="preserve"> -</w:t>
          </w:r>
        </w:p>
      </w:tc>
    </w:tr>
  </w:tbl>
  <w:p w14:paraId="3F799A93" w14:textId="77777777" w:rsidR="00785CD1" w:rsidRDefault="00785CD1" w:rsidP="00C41FB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DA5952" w14:textId="77777777" w:rsidR="00823ED2" w:rsidRDefault="00823ED2" w:rsidP="00C41FB4">
      <w:r>
        <w:separator/>
      </w:r>
    </w:p>
  </w:footnote>
  <w:footnote w:type="continuationSeparator" w:id="0">
    <w:p w14:paraId="5B61015D" w14:textId="77777777" w:rsidR="00823ED2" w:rsidRDefault="00823ED2" w:rsidP="00C41F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4F6CA" w14:textId="557219C0" w:rsidR="00785CD1" w:rsidRDefault="00823ED2">
    <w:pPr>
      <w:pStyle w:val="a3"/>
    </w:pPr>
    <w:sdt>
      <w:sdtPr>
        <w:rPr>
          <w:rFonts w:hint="eastAsia"/>
        </w:rPr>
        <w:alias w:val="标题"/>
        <w:tag w:val=""/>
        <w:id w:val="-221827678"/>
        <w:placeholder>
          <w:docPart w:val="C27DCC5D6BA04283B3F77A4C63C658F1"/>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280807">
          <w:rPr>
            <w:rFonts w:hint="eastAsia"/>
          </w:rPr>
          <w:t>上海图书馆众包服务平台和基础服务平台</w:t>
        </w:r>
      </w:sdtContent>
    </w:sdt>
    <w:r w:rsidR="00785CD1">
      <w:rPr>
        <w:rFonts w:hint="eastAsia"/>
      </w:rPr>
      <w:t>——</w:t>
    </w:r>
    <w:r w:rsidR="00785CD1">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D0D1F"/>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15:restartNumberingAfterBreak="0">
    <w:nsid w:val="0A550E6C"/>
    <w:multiLevelType w:val="hybridMultilevel"/>
    <w:tmpl w:val="7188CA58"/>
    <w:lvl w:ilvl="0" w:tplc="1A5EE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993FC8"/>
    <w:multiLevelType w:val="multilevel"/>
    <w:tmpl w:val="4A0C631E"/>
    <w:lvl w:ilvl="0">
      <w:start w:val="1"/>
      <w:numFmt w:val="decimal"/>
      <w:lvlText w:val="%1)"/>
      <w:lvlJc w:val="left"/>
      <w:pPr>
        <w:ind w:left="1130" w:hanging="420"/>
      </w:pPr>
    </w:lvl>
    <w:lvl w:ilvl="1">
      <w:start w:val="1"/>
      <w:numFmt w:val="lowerLetter"/>
      <w:lvlText w:val="%2)"/>
      <w:lvlJc w:val="left"/>
      <w:pPr>
        <w:ind w:left="1550" w:hanging="420"/>
      </w:pPr>
    </w:lvl>
    <w:lvl w:ilvl="2" w:tentative="1">
      <w:start w:val="1"/>
      <w:numFmt w:val="lowerRoman"/>
      <w:lvlText w:val="%3."/>
      <w:lvlJc w:val="right"/>
      <w:pPr>
        <w:ind w:left="1970" w:hanging="420"/>
      </w:pPr>
    </w:lvl>
    <w:lvl w:ilvl="3" w:tentative="1">
      <w:start w:val="1"/>
      <w:numFmt w:val="decimal"/>
      <w:lvlText w:val="%4."/>
      <w:lvlJc w:val="left"/>
      <w:pPr>
        <w:ind w:left="2390" w:hanging="420"/>
      </w:pPr>
    </w:lvl>
    <w:lvl w:ilvl="4" w:tentative="1">
      <w:start w:val="1"/>
      <w:numFmt w:val="lowerLetter"/>
      <w:lvlText w:val="%5)"/>
      <w:lvlJc w:val="left"/>
      <w:pPr>
        <w:ind w:left="2810" w:hanging="420"/>
      </w:pPr>
    </w:lvl>
    <w:lvl w:ilvl="5" w:tentative="1">
      <w:start w:val="1"/>
      <w:numFmt w:val="lowerRoman"/>
      <w:lvlText w:val="%6."/>
      <w:lvlJc w:val="right"/>
      <w:pPr>
        <w:ind w:left="3230" w:hanging="420"/>
      </w:pPr>
    </w:lvl>
    <w:lvl w:ilvl="6" w:tentative="1">
      <w:start w:val="1"/>
      <w:numFmt w:val="decimal"/>
      <w:lvlText w:val="%7."/>
      <w:lvlJc w:val="left"/>
      <w:pPr>
        <w:ind w:left="3650" w:hanging="420"/>
      </w:pPr>
    </w:lvl>
    <w:lvl w:ilvl="7" w:tentative="1">
      <w:start w:val="1"/>
      <w:numFmt w:val="lowerLetter"/>
      <w:lvlText w:val="%8)"/>
      <w:lvlJc w:val="left"/>
      <w:pPr>
        <w:ind w:left="4070" w:hanging="420"/>
      </w:pPr>
    </w:lvl>
    <w:lvl w:ilvl="8" w:tentative="1">
      <w:start w:val="1"/>
      <w:numFmt w:val="lowerRoman"/>
      <w:lvlText w:val="%9."/>
      <w:lvlJc w:val="right"/>
      <w:pPr>
        <w:ind w:left="4490" w:hanging="420"/>
      </w:pPr>
    </w:lvl>
  </w:abstractNum>
  <w:abstractNum w:abstractNumId="3" w15:restartNumberingAfterBreak="0">
    <w:nsid w:val="149246B2"/>
    <w:multiLevelType w:val="multilevel"/>
    <w:tmpl w:val="149246B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1EA66F1E"/>
    <w:multiLevelType w:val="multilevel"/>
    <w:tmpl w:val="4A0C631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1F373FB0"/>
    <w:multiLevelType w:val="multilevel"/>
    <w:tmpl w:val="17B6014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i w:val="0"/>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263C0A75"/>
    <w:multiLevelType w:val="hybridMultilevel"/>
    <w:tmpl w:val="3250AC8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FE2570"/>
    <w:multiLevelType w:val="multilevel"/>
    <w:tmpl w:val="26FE2570"/>
    <w:lvl w:ilvl="0">
      <w:start w:val="1"/>
      <w:numFmt w:val="decimal"/>
      <w:lvlText w:val="%1)"/>
      <w:lvlJc w:val="left"/>
      <w:pPr>
        <w:tabs>
          <w:tab w:val="left" w:pos="420"/>
        </w:tabs>
        <w:ind w:left="420" w:hanging="4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 w15:restartNumberingAfterBreak="0">
    <w:nsid w:val="3428168D"/>
    <w:multiLevelType w:val="multilevel"/>
    <w:tmpl w:val="5856777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i w:val="0"/>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35042623"/>
    <w:multiLevelType w:val="hybridMultilevel"/>
    <w:tmpl w:val="7F462E8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6256C2A"/>
    <w:multiLevelType w:val="hybridMultilevel"/>
    <w:tmpl w:val="C0D423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7B37FE2"/>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 w15:restartNumberingAfterBreak="0">
    <w:nsid w:val="3D360672"/>
    <w:multiLevelType w:val="hybridMultilevel"/>
    <w:tmpl w:val="E48A1F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44796A"/>
    <w:multiLevelType w:val="multilevel"/>
    <w:tmpl w:val="17B6014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i w:val="0"/>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4" w15:restartNumberingAfterBreak="0">
    <w:nsid w:val="42795836"/>
    <w:multiLevelType w:val="hybridMultilevel"/>
    <w:tmpl w:val="C51405C8"/>
    <w:lvl w:ilvl="0" w:tplc="1A5EE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C26CE"/>
    <w:multiLevelType w:val="hybridMultilevel"/>
    <w:tmpl w:val="CE46CF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6804EE9"/>
    <w:multiLevelType w:val="hybridMultilevel"/>
    <w:tmpl w:val="6FA0D43C"/>
    <w:lvl w:ilvl="0" w:tplc="A01AB252">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A0C631E"/>
    <w:multiLevelType w:val="multilevel"/>
    <w:tmpl w:val="4A0C631E"/>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15:restartNumberingAfterBreak="0">
    <w:nsid w:val="54B32D96"/>
    <w:multiLevelType w:val="multilevel"/>
    <w:tmpl w:val="04876E9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15:restartNumberingAfterBreak="0">
    <w:nsid w:val="55D51D86"/>
    <w:multiLevelType w:val="hybridMultilevel"/>
    <w:tmpl w:val="9B9635D6"/>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5B521096"/>
    <w:multiLevelType w:val="multilevel"/>
    <w:tmpl w:val="5B52109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 w15:restartNumberingAfterBreak="0">
    <w:nsid w:val="6792241E"/>
    <w:multiLevelType w:val="multilevel"/>
    <w:tmpl w:val="33F0CFE2"/>
    <w:lvl w:ilvl="0">
      <w:start w:val="1"/>
      <w:numFmt w:val="decimal"/>
      <w:lvlText w:val="%1"/>
      <w:lvlJc w:val="left"/>
      <w:pPr>
        <w:ind w:left="855" w:hanging="855"/>
      </w:pPr>
      <w:rPr>
        <w:rFonts w:hint="default"/>
      </w:rPr>
    </w:lvl>
    <w:lvl w:ilvl="1">
      <w:start w:val="6"/>
      <w:numFmt w:val="decimal"/>
      <w:lvlText w:val="%1.%2"/>
      <w:lvlJc w:val="left"/>
      <w:pPr>
        <w:ind w:left="855" w:hanging="85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2" w15:restartNumberingAfterBreak="0">
    <w:nsid w:val="75A45D34"/>
    <w:multiLevelType w:val="multilevel"/>
    <w:tmpl w:val="149246B2"/>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15:restartNumberingAfterBreak="0">
    <w:nsid w:val="764B754C"/>
    <w:multiLevelType w:val="hybridMultilevel"/>
    <w:tmpl w:val="58F2B4B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D864CE6"/>
    <w:multiLevelType w:val="hybridMultilevel"/>
    <w:tmpl w:val="7A929E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F9551DF"/>
    <w:multiLevelType w:val="multilevel"/>
    <w:tmpl w:val="3222D296"/>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5"/>
  </w:num>
  <w:num w:numId="2">
    <w:abstractNumId w:val="25"/>
  </w:num>
  <w:num w:numId="3">
    <w:abstractNumId w:val="6"/>
  </w:num>
  <w:num w:numId="4">
    <w:abstractNumId w:val="14"/>
  </w:num>
  <w:num w:numId="5">
    <w:abstractNumId w:val="1"/>
  </w:num>
  <w:num w:numId="6">
    <w:abstractNumId w:val="0"/>
  </w:num>
  <w:num w:numId="7">
    <w:abstractNumId w:val="7"/>
  </w:num>
  <w:num w:numId="8">
    <w:abstractNumId w:val="17"/>
  </w:num>
  <w:num w:numId="9">
    <w:abstractNumId w:val="20"/>
  </w:num>
  <w:num w:numId="10">
    <w:abstractNumId w:val="3"/>
  </w:num>
  <w:num w:numId="11">
    <w:abstractNumId w:val="22"/>
  </w:num>
  <w:num w:numId="12">
    <w:abstractNumId w:val="10"/>
  </w:num>
  <w:num w:numId="13">
    <w:abstractNumId w:val="16"/>
  </w:num>
  <w:num w:numId="14">
    <w:abstractNumId w:val="24"/>
  </w:num>
  <w:num w:numId="15">
    <w:abstractNumId w:val="0"/>
    <w:lvlOverride w:ilvl="0">
      <w:lvl w:ilvl="0">
        <w:start w:val="1"/>
        <w:numFmt w:val="decimal"/>
        <w:lvlText w:val="%1)"/>
        <w:lvlJc w:val="left"/>
        <w:pPr>
          <w:tabs>
            <w:tab w:val="num" w:pos="420"/>
          </w:tabs>
          <w:ind w:left="420" w:hanging="420"/>
        </w:pPr>
        <w:rPr>
          <w:rFonts w:hint="default"/>
        </w:rPr>
      </w:lvl>
    </w:lvlOverride>
    <w:lvlOverride w:ilvl="1">
      <w:lvl w:ilvl="1">
        <w:start w:val="1"/>
        <w:numFmt w:val="lowerLetter"/>
        <w:lvlText w:val="%2)"/>
        <w:lvlJc w:val="left"/>
        <w:pPr>
          <w:tabs>
            <w:tab w:val="num" w:pos="840"/>
          </w:tabs>
          <w:ind w:left="840" w:hanging="273"/>
        </w:pPr>
        <w:rPr>
          <w:rFonts w:hint="eastAsia"/>
        </w:rPr>
      </w:lvl>
    </w:lvlOverride>
    <w:lvlOverride w:ilvl="2">
      <w:lvl w:ilvl="2">
        <w:start w:val="1"/>
        <w:numFmt w:val="lowerRoman"/>
        <w:lvlText w:val="%3."/>
        <w:lvlJc w:val="right"/>
        <w:pPr>
          <w:tabs>
            <w:tab w:val="num" w:pos="1260"/>
          </w:tabs>
          <w:ind w:left="1260" w:hanging="420"/>
        </w:pPr>
        <w:rPr>
          <w:rFonts w:hint="eastAsia"/>
        </w:rPr>
      </w:lvl>
    </w:lvlOverride>
    <w:lvlOverride w:ilvl="3">
      <w:lvl w:ilvl="3">
        <w:start w:val="1"/>
        <w:numFmt w:val="decimal"/>
        <w:lvlText w:val="%4."/>
        <w:lvlJc w:val="left"/>
        <w:pPr>
          <w:tabs>
            <w:tab w:val="num" w:pos="1680"/>
          </w:tabs>
          <w:ind w:left="1680" w:hanging="420"/>
        </w:pPr>
        <w:rPr>
          <w:rFonts w:hint="eastAsia"/>
        </w:rPr>
      </w:lvl>
    </w:lvlOverride>
    <w:lvlOverride w:ilvl="4">
      <w:lvl w:ilvl="4">
        <w:start w:val="1"/>
        <w:numFmt w:val="lowerLetter"/>
        <w:lvlText w:val="%5)"/>
        <w:lvlJc w:val="left"/>
        <w:pPr>
          <w:tabs>
            <w:tab w:val="num" w:pos="2100"/>
          </w:tabs>
          <w:ind w:left="2100" w:hanging="420"/>
        </w:pPr>
        <w:rPr>
          <w:rFonts w:hint="eastAsia"/>
        </w:rPr>
      </w:lvl>
    </w:lvlOverride>
    <w:lvlOverride w:ilvl="5">
      <w:lvl w:ilvl="5">
        <w:start w:val="1"/>
        <w:numFmt w:val="lowerRoman"/>
        <w:lvlText w:val="%6."/>
        <w:lvlJc w:val="right"/>
        <w:pPr>
          <w:tabs>
            <w:tab w:val="num" w:pos="2520"/>
          </w:tabs>
          <w:ind w:left="2520" w:hanging="420"/>
        </w:pPr>
        <w:rPr>
          <w:rFonts w:hint="eastAsia"/>
        </w:rPr>
      </w:lvl>
    </w:lvlOverride>
    <w:lvlOverride w:ilvl="6">
      <w:lvl w:ilvl="6">
        <w:start w:val="1"/>
        <w:numFmt w:val="decimal"/>
        <w:lvlText w:val="%7."/>
        <w:lvlJc w:val="left"/>
        <w:pPr>
          <w:tabs>
            <w:tab w:val="num" w:pos="2940"/>
          </w:tabs>
          <w:ind w:left="2940" w:hanging="420"/>
        </w:pPr>
        <w:rPr>
          <w:rFonts w:hint="eastAsia"/>
        </w:rPr>
      </w:lvl>
    </w:lvlOverride>
    <w:lvlOverride w:ilvl="7">
      <w:lvl w:ilvl="7">
        <w:start w:val="1"/>
        <w:numFmt w:val="lowerLetter"/>
        <w:lvlText w:val="%8)"/>
        <w:lvlJc w:val="left"/>
        <w:pPr>
          <w:tabs>
            <w:tab w:val="num" w:pos="3360"/>
          </w:tabs>
          <w:ind w:left="3360" w:hanging="420"/>
        </w:pPr>
        <w:rPr>
          <w:rFonts w:hint="eastAsia"/>
        </w:rPr>
      </w:lvl>
    </w:lvlOverride>
    <w:lvlOverride w:ilvl="8">
      <w:lvl w:ilvl="8">
        <w:start w:val="1"/>
        <w:numFmt w:val="lowerRoman"/>
        <w:lvlText w:val="%9."/>
        <w:lvlJc w:val="right"/>
        <w:pPr>
          <w:tabs>
            <w:tab w:val="num" w:pos="3780"/>
          </w:tabs>
          <w:ind w:left="3780" w:hanging="420"/>
        </w:pPr>
        <w:rPr>
          <w:rFonts w:hint="eastAsia"/>
        </w:rPr>
      </w:lvl>
    </w:lvlOverride>
  </w:num>
  <w:num w:numId="16">
    <w:abstractNumId w:val="2"/>
  </w:num>
  <w:num w:numId="17">
    <w:abstractNumId w:val="4"/>
  </w:num>
  <w:num w:numId="18">
    <w:abstractNumId w:val="18"/>
  </w:num>
  <w:num w:numId="19">
    <w:abstractNumId w:val="11"/>
  </w:num>
  <w:num w:numId="20">
    <w:abstractNumId w:val="19"/>
  </w:num>
  <w:num w:numId="21">
    <w:abstractNumId w:val="9"/>
  </w:num>
  <w:num w:numId="22">
    <w:abstractNumId w:val="8"/>
  </w:num>
  <w:num w:numId="23">
    <w:abstractNumId w:val="21"/>
  </w:num>
  <w:num w:numId="24">
    <w:abstractNumId w:val="23"/>
  </w:num>
  <w:num w:numId="25">
    <w:abstractNumId w:val="12"/>
  </w:num>
  <w:num w:numId="26">
    <w:abstractNumId w:val="13"/>
  </w:num>
  <w:num w:numId="27">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B54"/>
    <w:rsid w:val="00000077"/>
    <w:rsid w:val="0000163D"/>
    <w:rsid w:val="00002BC6"/>
    <w:rsid w:val="0000421C"/>
    <w:rsid w:val="00006C09"/>
    <w:rsid w:val="00020A26"/>
    <w:rsid w:val="00021D13"/>
    <w:rsid w:val="00022C06"/>
    <w:rsid w:val="00024CFD"/>
    <w:rsid w:val="00033894"/>
    <w:rsid w:val="0003442D"/>
    <w:rsid w:val="00036722"/>
    <w:rsid w:val="0004184F"/>
    <w:rsid w:val="00041A4F"/>
    <w:rsid w:val="000444BE"/>
    <w:rsid w:val="00044B3B"/>
    <w:rsid w:val="00047FEE"/>
    <w:rsid w:val="0005149B"/>
    <w:rsid w:val="00051508"/>
    <w:rsid w:val="00052FE5"/>
    <w:rsid w:val="000531C4"/>
    <w:rsid w:val="00055F1A"/>
    <w:rsid w:val="00056C6C"/>
    <w:rsid w:val="000601A4"/>
    <w:rsid w:val="00061925"/>
    <w:rsid w:val="00063F55"/>
    <w:rsid w:val="00071C9D"/>
    <w:rsid w:val="00074C60"/>
    <w:rsid w:val="00074D4B"/>
    <w:rsid w:val="00076324"/>
    <w:rsid w:val="0007640C"/>
    <w:rsid w:val="0007685F"/>
    <w:rsid w:val="00077498"/>
    <w:rsid w:val="0007749A"/>
    <w:rsid w:val="000777E0"/>
    <w:rsid w:val="00081B76"/>
    <w:rsid w:val="00085FA1"/>
    <w:rsid w:val="00087375"/>
    <w:rsid w:val="00087C3D"/>
    <w:rsid w:val="00090886"/>
    <w:rsid w:val="000924D7"/>
    <w:rsid w:val="00093C0E"/>
    <w:rsid w:val="00095114"/>
    <w:rsid w:val="000A0578"/>
    <w:rsid w:val="000A0A9E"/>
    <w:rsid w:val="000B06BE"/>
    <w:rsid w:val="000B338A"/>
    <w:rsid w:val="000B423D"/>
    <w:rsid w:val="000B4A5E"/>
    <w:rsid w:val="000B7E76"/>
    <w:rsid w:val="000C2FE0"/>
    <w:rsid w:val="000C45A0"/>
    <w:rsid w:val="000D030B"/>
    <w:rsid w:val="000D15BF"/>
    <w:rsid w:val="000D4ABD"/>
    <w:rsid w:val="000D779B"/>
    <w:rsid w:val="000D7A1B"/>
    <w:rsid w:val="000E0BD4"/>
    <w:rsid w:val="000E40F6"/>
    <w:rsid w:val="000E5608"/>
    <w:rsid w:val="000E6DFB"/>
    <w:rsid w:val="000F6864"/>
    <w:rsid w:val="00100FDD"/>
    <w:rsid w:val="00103A1E"/>
    <w:rsid w:val="00103C30"/>
    <w:rsid w:val="001051F8"/>
    <w:rsid w:val="00107E9F"/>
    <w:rsid w:val="00114AA4"/>
    <w:rsid w:val="00116217"/>
    <w:rsid w:val="00116EDA"/>
    <w:rsid w:val="00117CB4"/>
    <w:rsid w:val="001265B6"/>
    <w:rsid w:val="00130297"/>
    <w:rsid w:val="0015040E"/>
    <w:rsid w:val="0015065E"/>
    <w:rsid w:val="00154B55"/>
    <w:rsid w:val="00163E3F"/>
    <w:rsid w:val="00165887"/>
    <w:rsid w:val="00165936"/>
    <w:rsid w:val="00166218"/>
    <w:rsid w:val="001701E3"/>
    <w:rsid w:val="0017183C"/>
    <w:rsid w:val="001723BF"/>
    <w:rsid w:val="00173E5E"/>
    <w:rsid w:val="00173F6E"/>
    <w:rsid w:val="00177928"/>
    <w:rsid w:val="00177A44"/>
    <w:rsid w:val="00183105"/>
    <w:rsid w:val="00183862"/>
    <w:rsid w:val="00190C93"/>
    <w:rsid w:val="001920A1"/>
    <w:rsid w:val="00194D74"/>
    <w:rsid w:val="00195646"/>
    <w:rsid w:val="00195B34"/>
    <w:rsid w:val="00196BC6"/>
    <w:rsid w:val="001A0FD4"/>
    <w:rsid w:val="001A3E33"/>
    <w:rsid w:val="001A635F"/>
    <w:rsid w:val="001B0A8D"/>
    <w:rsid w:val="001B1E78"/>
    <w:rsid w:val="001B53FB"/>
    <w:rsid w:val="001B709A"/>
    <w:rsid w:val="001C3508"/>
    <w:rsid w:val="001C7BFA"/>
    <w:rsid w:val="001D0C40"/>
    <w:rsid w:val="001D2D50"/>
    <w:rsid w:val="001D59D4"/>
    <w:rsid w:val="001E2402"/>
    <w:rsid w:val="001E2A12"/>
    <w:rsid w:val="001E775E"/>
    <w:rsid w:val="001F08DC"/>
    <w:rsid w:val="001F2167"/>
    <w:rsid w:val="001F3044"/>
    <w:rsid w:val="001F5AB0"/>
    <w:rsid w:val="002012D1"/>
    <w:rsid w:val="00201EE3"/>
    <w:rsid w:val="00206AAB"/>
    <w:rsid w:val="00207516"/>
    <w:rsid w:val="002204EE"/>
    <w:rsid w:val="00223801"/>
    <w:rsid w:val="002246B4"/>
    <w:rsid w:val="002256F0"/>
    <w:rsid w:val="002316DE"/>
    <w:rsid w:val="002422BA"/>
    <w:rsid w:val="0024291C"/>
    <w:rsid w:val="0024701B"/>
    <w:rsid w:val="002501BF"/>
    <w:rsid w:val="00252A67"/>
    <w:rsid w:val="00255C2C"/>
    <w:rsid w:val="00255D95"/>
    <w:rsid w:val="0026133D"/>
    <w:rsid w:val="00264F43"/>
    <w:rsid w:val="00265CAC"/>
    <w:rsid w:val="0026700D"/>
    <w:rsid w:val="00267BD3"/>
    <w:rsid w:val="002749A4"/>
    <w:rsid w:val="00280807"/>
    <w:rsid w:val="00280A0F"/>
    <w:rsid w:val="00281D18"/>
    <w:rsid w:val="00282518"/>
    <w:rsid w:val="00282CC6"/>
    <w:rsid w:val="00284DDE"/>
    <w:rsid w:val="00290380"/>
    <w:rsid w:val="002923CA"/>
    <w:rsid w:val="002957C4"/>
    <w:rsid w:val="00296072"/>
    <w:rsid w:val="00297626"/>
    <w:rsid w:val="00297CE3"/>
    <w:rsid w:val="002A3A32"/>
    <w:rsid w:val="002A3CF1"/>
    <w:rsid w:val="002A74EF"/>
    <w:rsid w:val="002B0E4E"/>
    <w:rsid w:val="002B1443"/>
    <w:rsid w:val="002B1AA6"/>
    <w:rsid w:val="002B1CA6"/>
    <w:rsid w:val="002B22D2"/>
    <w:rsid w:val="002B2D24"/>
    <w:rsid w:val="002B4677"/>
    <w:rsid w:val="002B569C"/>
    <w:rsid w:val="002B5B61"/>
    <w:rsid w:val="002C1ACA"/>
    <w:rsid w:val="002C2039"/>
    <w:rsid w:val="002C2812"/>
    <w:rsid w:val="002C3002"/>
    <w:rsid w:val="002D04CC"/>
    <w:rsid w:val="002D0D5E"/>
    <w:rsid w:val="002D1A4E"/>
    <w:rsid w:val="002D2897"/>
    <w:rsid w:val="002D4EA4"/>
    <w:rsid w:val="002D7524"/>
    <w:rsid w:val="002E57F3"/>
    <w:rsid w:val="002F3B55"/>
    <w:rsid w:val="003013A5"/>
    <w:rsid w:val="0031425E"/>
    <w:rsid w:val="003156EC"/>
    <w:rsid w:val="0031592B"/>
    <w:rsid w:val="003162A8"/>
    <w:rsid w:val="003216F9"/>
    <w:rsid w:val="00324A5F"/>
    <w:rsid w:val="00326059"/>
    <w:rsid w:val="003302BF"/>
    <w:rsid w:val="0033046E"/>
    <w:rsid w:val="0033122D"/>
    <w:rsid w:val="003321C1"/>
    <w:rsid w:val="00332509"/>
    <w:rsid w:val="00334B67"/>
    <w:rsid w:val="00334D42"/>
    <w:rsid w:val="003362DE"/>
    <w:rsid w:val="0033661C"/>
    <w:rsid w:val="003409F2"/>
    <w:rsid w:val="003434F4"/>
    <w:rsid w:val="00344BC4"/>
    <w:rsid w:val="00344C90"/>
    <w:rsid w:val="00345670"/>
    <w:rsid w:val="00347E86"/>
    <w:rsid w:val="00351F09"/>
    <w:rsid w:val="0035294B"/>
    <w:rsid w:val="0035374A"/>
    <w:rsid w:val="00363092"/>
    <w:rsid w:val="00366FE4"/>
    <w:rsid w:val="003675D7"/>
    <w:rsid w:val="0036791C"/>
    <w:rsid w:val="00373DC7"/>
    <w:rsid w:val="00374164"/>
    <w:rsid w:val="00376D70"/>
    <w:rsid w:val="00384C39"/>
    <w:rsid w:val="00385C8A"/>
    <w:rsid w:val="00386F1C"/>
    <w:rsid w:val="003B0A75"/>
    <w:rsid w:val="003C59DD"/>
    <w:rsid w:val="003D10DA"/>
    <w:rsid w:val="003D2A2B"/>
    <w:rsid w:val="003D2B74"/>
    <w:rsid w:val="003D4716"/>
    <w:rsid w:val="003D7B10"/>
    <w:rsid w:val="003D7E48"/>
    <w:rsid w:val="003E7531"/>
    <w:rsid w:val="003F201D"/>
    <w:rsid w:val="003F3D7D"/>
    <w:rsid w:val="003F5C1A"/>
    <w:rsid w:val="003F7472"/>
    <w:rsid w:val="004069E4"/>
    <w:rsid w:val="004157C3"/>
    <w:rsid w:val="00417549"/>
    <w:rsid w:val="0042034F"/>
    <w:rsid w:val="00424DBE"/>
    <w:rsid w:val="00436FB1"/>
    <w:rsid w:val="00442D1A"/>
    <w:rsid w:val="0045260A"/>
    <w:rsid w:val="00453E7D"/>
    <w:rsid w:val="0045579C"/>
    <w:rsid w:val="00463AAC"/>
    <w:rsid w:val="00463BC5"/>
    <w:rsid w:val="00463FB1"/>
    <w:rsid w:val="004743A6"/>
    <w:rsid w:val="00480746"/>
    <w:rsid w:val="00481AD7"/>
    <w:rsid w:val="00482E8A"/>
    <w:rsid w:val="00485FF6"/>
    <w:rsid w:val="00486371"/>
    <w:rsid w:val="004866C5"/>
    <w:rsid w:val="00487B34"/>
    <w:rsid w:val="0049695A"/>
    <w:rsid w:val="004A63D9"/>
    <w:rsid w:val="004A69C7"/>
    <w:rsid w:val="004B182B"/>
    <w:rsid w:val="004B1BCB"/>
    <w:rsid w:val="004B55D1"/>
    <w:rsid w:val="004B5E0E"/>
    <w:rsid w:val="004C0BC5"/>
    <w:rsid w:val="004C0C5D"/>
    <w:rsid w:val="004C0DE9"/>
    <w:rsid w:val="004C46ED"/>
    <w:rsid w:val="004D1835"/>
    <w:rsid w:val="004E1449"/>
    <w:rsid w:val="004E148F"/>
    <w:rsid w:val="004E6BA2"/>
    <w:rsid w:val="004F2E50"/>
    <w:rsid w:val="00500F44"/>
    <w:rsid w:val="005036CC"/>
    <w:rsid w:val="00504321"/>
    <w:rsid w:val="00504ED1"/>
    <w:rsid w:val="00511F5A"/>
    <w:rsid w:val="005137FB"/>
    <w:rsid w:val="00515F30"/>
    <w:rsid w:val="00517418"/>
    <w:rsid w:val="005217B9"/>
    <w:rsid w:val="005259D7"/>
    <w:rsid w:val="00525FD7"/>
    <w:rsid w:val="00527365"/>
    <w:rsid w:val="005316E8"/>
    <w:rsid w:val="00533436"/>
    <w:rsid w:val="005355F5"/>
    <w:rsid w:val="00536946"/>
    <w:rsid w:val="00540B6F"/>
    <w:rsid w:val="0054358C"/>
    <w:rsid w:val="00545CCB"/>
    <w:rsid w:val="0055214D"/>
    <w:rsid w:val="005525F5"/>
    <w:rsid w:val="005531B0"/>
    <w:rsid w:val="00561C97"/>
    <w:rsid w:val="00562F25"/>
    <w:rsid w:val="005654BC"/>
    <w:rsid w:val="00566ED0"/>
    <w:rsid w:val="005701C3"/>
    <w:rsid w:val="00570431"/>
    <w:rsid w:val="00570867"/>
    <w:rsid w:val="00571923"/>
    <w:rsid w:val="005737A4"/>
    <w:rsid w:val="00575B87"/>
    <w:rsid w:val="005768F8"/>
    <w:rsid w:val="00591D58"/>
    <w:rsid w:val="00592977"/>
    <w:rsid w:val="00593064"/>
    <w:rsid w:val="00593BDF"/>
    <w:rsid w:val="005950CE"/>
    <w:rsid w:val="0059726B"/>
    <w:rsid w:val="005B1034"/>
    <w:rsid w:val="005B1E32"/>
    <w:rsid w:val="005B4831"/>
    <w:rsid w:val="005B485F"/>
    <w:rsid w:val="005B5AC5"/>
    <w:rsid w:val="005B7179"/>
    <w:rsid w:val="005D0D23"/>
    <w:rsid w:val="005D0DC6"/>
    <w:rsid w:val="005D45E7"/>
    <w:rsid w:val="005E7D8F"/>
    <w:rsid w:val="005E7EB7"/>
    <w:rsid w:val="005F2652"/>
    <w:rsid w:val="005F2CAE"/>
    <w:rsid w:val="005F2D27"/>
    <w:rsid w:val="005F6843"/>
    <w:rsid w:val="00603648"/>
    <w:rsid w:val="006109AF"/>
    <w:rsid w:val="00612771"/>
    <w:rsid w:val="00613A43"/>
    <w:rsid w:val="00615164"/>
    <w:rsid w:val="00616BA1"/>
    <w:rsid w:val="00617970"/>
    <w:rsid w:val="00625291"/>
    <w:rsid w:val="0062536E"/>
    <w:rsid w:val="00627D5F"/>
    <w:rsid w:val="00627E22"/>
    <w:rsid w:val="00631A8C"/>
    <w:rsid w:val="00635449"/>
    <w:rsid w:val="0063717D"/>
    <w:rsid w:val="006401A0"/>
    <w:rsid w:val="00640B52"/>
    <w:rsid w:val="00641181"/>
    <w:rsid w:val="00644CB0"/>
    <w:rsid w:val="00645CCB"/>
    <w:rsid w:val="006547DD"/>
    <w:rsid w:val="00654E8D"/>
    <w:rsid w:val="00655449"/>
    <w:rsid w:val="00665B2F"/>
    <w:rsid w:val="00666971"/>
    <w:rsid w:val="00673ADC"/>
    <w:rsid w:val="0067642D"/>
    <w:rsid w:val="00677469"/>
    <w:rsid w:val="0068495A"/>
    <w:rsid w:val="00685294"/>
    <w:rsid w:val="006862DB"/>
    <w:rsid w:val="006A141B"/>
    <w:rsid w:val="006A33F9"/>
    <w:rsid w:val="006B01D8"/>
    <w:rsid w:val="006B367D"/>
    <w:rsid w:val="006C07DA"/>
    <w:rsid w:val="006C48CB"/>
    <w:rsid w:val="006C6240"/>
    <w:rsid w:val="006D11F5"/>
    <w:rsid w:val="006D3654"/>
    <w:rsid w:val="006D3C05"/>
    <w:rsid w:val="006D686B"/>
    <w:rsid w:val="006D6B68"/>
    <w:rsid w:val="006D7856"/>
    <w:rsid w:val="006E2F8E"/>
    <w:rsid w:val="006E36ED"/>
    <w:rsid w:val="006E5357"/>
    <w:rsid w:val="006E617E"/>
    <w:rsid w:val="006E6F65"/>
    <w:rsid w:val="006F18B6"/>
    <w:rsid w:val="006F3B15"/>
    <w:rsid w:val="006F7580"/>
    <w:rsid w:val="006F75F1"/>
    <w:rsid w:val="00703616"/>
    <w:rsid w:val="007045CD"/>
    <w:rsid w:val="00707CBF"/>
    <w:rsid w:val="00711549"/>
    <w:rsid w:val="007115DA"/>
    <w:rsid w:val="007120C7"/>
    <w:rsid w:val="00717EFA"/>
    <w:rsid w:val="00722466"/>
    <w:rsid w:val="00733D32"/>
    <w:rsid w:val="00736AE9"/>
    <w:rsid w:val="00740D78"/>
    <w:rsid w:val="007451BC"/>
    <w:rsid w:val="00746C11"/>
    <w:rsid w:val="007523FD"/>
    <w:rsid w:val="0075441B"/>
    <w:rsid w:val="00754510"/>
    <w:rsid w:val="00755867"/>
    <w:rsid w:val="00761CAA"/>
    <w:rsid w:val="00762283"/>
    <w:rsid w:val="0076481D"/>
    <w:rsid w:val="00764852"/>
    <w:rsid w:val="00766016"/>
    <w:rsid w:val="007720E7"/>
    <w:rsid w:val="007746FF"/>
    <w:rsid w:val="00781850"/>
    <w:rsid w:val="00782144"/>
    <w:rsid w:val="00784D5A"/>
    <w:rsid w:val="00785CD1"/>
    <w:rsid w:val="00786032"/>
    <w:rsid w:val="0079027E"/>
    <w:rsid w:val="0079154D"/>
    <w:rsid w:val="00793316"/>
    <w:rsid w:val="00793C12"/>
    <w:rsid w:val="007961F1"/>
    <w:rsid w:val="00796E13"/>
    <w:rsid w:val="007A0334"/>
    <w:rsid w:val="007B06B0"/>
    <w:rsid w:val="007B1DCA"/>
    <w:rsid w:val="007B7B41"/>
    <w:rsid w:val="007C10DE"/>
    <w:rsid w:val="007C5146"/>
    <w:rsid w:val="007D1763"/>
    <w:rsid w:val="007D6D76"/>
    <w:rsid w:val="007E20FA"/>
    <w:rsid w:val="007E32D6"/>
    <w:rsid w:val="007E7449"/>
    <w:rsid w:val="00800621"/>
    <w:rsid w:val="0080152A"/>
    <w:rsid w:val="00802D82"/>
    <w:rsid w:val="008060A6"/>
    <w:rsid w:val="00810BF3"/>
    <w:rsid w:val="008128B6"/>
    <w:rsid w:val="008145D9"/>
    <w:rsid w:val="0082075B"/>
    <w:rsid w:val="00822F7C"/>
    <w:rsid w:val="00823ED2"/>
    <w:rsid w:val="0082461A"/>
    <w:rsid w:val="00826462"/>
    <w:rsid w:val="00827556"/>
    <w:rsid w:val="00830961"/>
    <w:rsid w:val="00830C5F"/>
    <w:rsid w:val="008346C3"/>
    <w:rsid w:val="00837419"/>
    <w:rsid w:val="00847C72"/>
    <w:rsid w:val="008579D8"/>
    <w:rsid w:val="00860192"/>
    <w:rsid w:val="008601E3"/>
    <w:rsid w:val="0086424B"/>
    <w:rsid w:val="00875D42"/>
    <w:rsid w:val="00876EE3"/>
    <w:rsid w:val="00877055"/>
    <w:rsid w:val="00883B54"/>
    <w:rsid w:val="008934E6"/>
    <w:rsid w:val="00893CD4"/>
    <w:rsid w:val="008A028A"/>
    <w:rsid w:val="008A3B94"/>
    <w:rsid w:val="008A46C7"/>
    <w:rsid w:val="008A7C2A"/>
    <w:rsid w:val="008B1071"/>
    <w:rsid w:val="008B34C7"/>
    <w:rsid w:val="008C04F3"/>
    <w:rsid w:val="008C05A4"/>
    <w:rsid w:val="008C19B5"/>
    <w:rsid w:val="008C1D13"/>
    <w:rsid w:val="008C3763"/>
    <w:rsid w:val="008C3FA7"/>
    <w:rsid w:val="008D4B1C"/>
    <w:rsid w:val="008D540B"/>
    <w:rsid w:val="008E0807"/>
    <w:rsid w:val="008E2C76"/>
    <w:rsid w:val="008E3138"/>
    <w:rsid w:val="008E4BA5"/>
    <w:rsid w:val="008E53DA"/>
    <w:rsid w:val="008F5D86"/>
    <w:rsid w:val="008F60CC"/>
    <w:rsid w:val="008F689C"/>
    <w:rsid w:val="008F7380"/>
    <w:rsid w:val="00902A73"/>
    <w:rsid w:val="00904D71"/>
    <w:rsid w:val="00912852"/>
    <w:rsid w:val="00913E51"/>
    <w:rsid w:val="0092056F"/>
    <w:rsid w:val="009300DB"/>
    <w:rsid w:val="00930C03"/>
    <w:rsid w:val="009325AC"/>
    <w:rsid w:val="0093489E"/>
    <w:rsid w:val="00935544"/>
    <w:rsid w:val="00942C1E"/>
    <w:rsid w:val="00943490"/>
    <w:rsid w:val="00943C52"/>
    <w:rsid w:val="00946462"/>
    <w:rsid w:val="00947639"/>
    <w:rsid w:val="009512BB"/>
    <w:rsid w:val="0096030C"/>
    <w:rsid w:val="0096575D"/>
    <w:rsid w:val="00981431"/>
    <w:rsid w:val="0098309C"/>
    <w:rsid w:val="00984B67"/>
    <w:rsid w:val="009866BF"/>
    <w:rsid w:val="009916D2"/>
    <w:rsid w:val="00991AA1"/>
    <w:rsid w:val="00993A01"/>
    <w:rsid w:val="00997D52"/>
    <w:rsid w:val="009A1602"/>
    <w:rsid w:val="009A3F36"/>
    <w:rsid w:val="009A48F3"/>
    <w:rsid w:val="009A6598"/>
    <w:rsid w:val="009B1983"/>
    <w:rsid w:val="009B71E2"/>
    <w:rsid w:val="009B75D6"/>
    <w:rsid w:val="009C00B6"/>
    <w:rsid w:val="009C45B1"/>
    <w:rsid w:val="009C61CA"/>
    <w:rsid w:val="009D30BB"/>
    <w:rsid w:val="009D6900"/>
    <w:rsid w:val="009E757D"/>
    <w:rsid w:val="009F20FD"/>
    <w:rsid w:val="009F3128"/>
    <w:rsid w:val="009F5D35"/>
    <w:rsid w:val="00A00FDC"/>
    <w:rsid w:val="00A0115A"/>
    <w:rsid w:val="00A023CA"/>
    <w:rsid w:val="00A11C44"/>
    <w:rsid w:val="00A157DB"/>
    <w:rsid w:val="00A237D2"/>
    <w:rsid w:val="00A251DB"/>
    <w:rsid w:val="00A26B1A"/>
    <w:rsid w:val="00A27D1A"/>
    <w:rsid w:val="00A314D6"/>
    <w:rsid w:val="00A3634D"/>
    <w:rsid w:val="00A36953"/>
    <w:rsid w:val="00A437F5"/>
    <w:rsid w:val="00A542A4"/>
    <w:rsid w:val="00A55267"/>
    <w:rsid w:val="00A62645"/>
    <w:rsid w:val="00A6296C"/>
    <w:rsid w:val="00A64BAE"/>
    <w:rsid w:val="00A6620B"/>
    <w:rsid w:val="00A71FFA"/>
    <w:rsid w:val="00A74F62"/>
    <w:rsid w:val="00A757AB"/>
    <w:rsid w:val="00A761E9"/>
    <w:rsid w:val="00A76627"/>
    <w:rsid w:val="00A771AD"/>
    <w:rsid w:val="00A81BEA"/>
    <w:rsid w:val="00A83905"/>
    <w:rsid w:val="00A90154"/>
    <w:rsid w:val="00A90798"/>
    <w:rsid w:val="00A91053"/>
    <w:rsid w:val="00A92EC7"/>
    <w:rsid w:val="00A94438"/>
    <w:rsid w:val="00AA2CED"/>
    <w:rsid w:val="00AA5F42"/>
    <w:rsid w:val="00AA61A7"/>
    <w:rsid w:val="00AB21BB"/>
    <w:rsid w:val="00AB21D5"/>
    <w:rsid w:val="00AB31FA"/>
    <w:rsid w:val="00AB42F7"/>
    <w:rsid w:val="00AC0C2F"/>
    <w:rsid w:val="00AC443E"/>
    <w:rsid w:val="00AC5250"/>
    <w:rsid w:val="00AC6332"/>
    <w:rsid w:val="00AD09E0"/>
    <w:rsid w:val="00AD134B"/>
    <w:rsid w:val="00AD1B3B"/>
    <w:rsid w:val="00AD240A"/>
    <w:rsid w:val="00AD295A"/>
    <w:rsid w:val="00AD2EC8"/>
    <w:rsid w:val="00AD3495"/>
    <w:rsid w:val="00AD41A5"/>
    <w:rsid w:val="00AD4336"/>
    <w:rsid w:val="00AD4C04"/>
    <w:rsid w:val="00AD60D8"/>
    <w:rsid w:val="00AD6CA7"/>
    <w:rsid w:val="00AE09F0"/>
    <w:rsid w:val="00AE44FD"/>
    <w:rsid w:val="00AF5AC8"/>
    <w:rsid w:val="00AF5DB9"/>
    <w:rsid w:val="00AF70C5"/>
    <w:rsid w:val="00B01DBF"/>
    <w:rsid w:val="00B0338D"/>
    <w:rsid w:val="00B045B2"/>
    <w:rsid w:val="00B057A8"/>
    <w:rsid w:val="00B05D67"/>
    <w:rsid w:val="00B0629D"/>
    <w:rsid w:val="00B13CED"/>
    <w:rsid w:val="00B14F32"/>
    <w:rsid w:val="00B159B5"/>
    <w:rsid w:val="00B15ADA"/>
    <w:rsid w:val="00B1678D"/>
    <w:rsid w:val="00B21CAC"/>
    <w:rsid w:val="00B23220"/>
    <w:rsid w:val="00B277D7"/>
    <w:rsid w:val="00B34C90"/>
    <w:rsid w:val="00B42FA7"/>
    <w:rsid w:val="00B44BBE"/>
    <w:rsid w:val="00B46017"/>
    <w:rsid w:val="00B5329E"/>
    <w:rsid w:val="00B544AB"/>
    <w:rsid w:val="00B550B8"/>
    <w:rsid w:val="00B655C0"/>
    <w:rsid w:val="00B704BC"/>
    <w:rsid w:val="00B71CBF"/>
    <w:rsid w:val="00B7468A"/>
    <w:rsid w:val="00B760CC"/>
    <w:rsid w:val="00B77433"/>
    <w:rsid w:val="00B776CA"/>
    <w:rsid w:val="00B809F7"/>
    <w:rsid w:val="00B83B86"/>
    <w:rsid w:val="00B84F22"/>
    <w:rsid w:val="00B85D1F"/>
    <w:rsid w:val="00B94EFD"/>
    <w:rsid w:val="00B951D5"/>
    <w:rsid w:val="00B9642A"/>
    <w:rsid w:val="00BA08B3"/>
    <w:rsid w:val="00BA0900"/>
    <w:rsid w:val="00BA1A04"/>
    <w:rsid w:val="00BA213A"/>
    <w:rsid w:val="00BA2B31"/>
    <w:rsid w:val="00BB0D4D"/>
    <w:rsid w:val="00BB125D"/>
    <w:rsid w:val="00BB3BE5"/>
    <w:rsid w:val="00BB76B1"/>
    <w:rsid w:val="00BC1666"/>
    <w:rsid w:val="00BC2AC3"/>
    <w:rsid w:val="00BC3282"/>
    <w:rsid w:val="00BC66CA"/>
    <w:rsid w:val="00BC712D"/>
    <w:rsid w:val="00BC72DD"/>
    <w:rsid w:val="00BD06F7"/>
    <w:rsid w:val="00BD0F91"/>
    <w:rsid w:val="00BD5221"/>
    <w:rsid w:val="00BD5540"/>
    <w:rsid w:val="00BE3A3F"/>
    <w:rsid w:val="00BE4CC7"/>
    <w:rsid w:val="00BE5F10"/>
    <w:rsid w:val="00BF081E"/>
    <w:rsid w:val="00BF1711"/>
    <w:rsid w:val="00C02ED4"/>
    <w:rsid w:val="00C036D3"/>
    <w:rsid w:val="00C14D63"/>
    <w:rsid w:val="00C14DAD"/>
    <w:rsid w:val="00C17DA8"/>
    <w:rsid w:val="00C258CC"/>
    <w:rsid w:val="00C270EB"/>
    <w:rsid w:val="00C279FD"/>
    <w:rsid w:val="00C303CD"/>
    <w:rsid w:val="00C32E8F"/>
    <w:rsid w:val="00C34B33"/>
    <w:rsid w:val="00C364FD"/>
    <w:rsid w:val="00C41FB4"/>
    <w:rsid w:val="00C421B5"/>
    <w:rsid w:val="00C47284"/>
    <w:rsid w:val="00C5123F"/>
    <w:rsid w:val="00C538D7"/>
    <w:rsid w:val="00C546E8"/>
    <w:rsid w:val="00C70C75"/>
    <w:rsid w:val="00C75BF3"/>
    <w:rsid w:val="00C778DE"/>
    <w:rsid w:val="00C80D9A"/>
    <w:rsid w:val="00C8355A"/>
    <w:rsid w:val="00C83CCC"/>
    <w:rsid w:val="00C83EA6"/>
    <w:rsid w:val="00C9138D"/>
    <w:rsid w:val="00C939AC"/>
    <w:rsid w:val="00C96850"/>
    <w:rsid w:val="00C97897"/>
    <w:rsid w:val="00CA000A"/>
    <w:rsid w:val="00CA3CDF"/>
    <w:rsid w:val="00CA4C42"/>
    <w:rsid w:val="00CB0B1E"/>
    <w:rsid w:val="00CB4394"/>
    <w:rsid w:val="00CB6F86"/>
    <w:rsid w:val="00CC0E18"/>
    <w:rsid w:val="00CC0FBF"/>
    <w:rsid w:val="00CD0DEF"/>
    <w:rsid w:val="00CD2E68"/>
    <w:rsid w:val="00CD626F"/>
    <w:rsid w:val="00CE5ECC"/>
    <w:rsid w:val="00CF1648"/>
    <w:rsid w:val="00CF46E1"/>
    <w:rsid w:val="00CF5472"/>
    <w:rsid w:val="00D00192"/>
    <w:rsid w:val="00D02E08"/>
    <w:rsid w:val="00D15D75"/>
    <w:rsid w:val="00D16259"/>
    <w:rsid w:val="00D16964"/>
    <w:rsid w:val="00D25855"/>
    <w:rsid w:val="00D25BE3"/>
    <w:rsid w:val="00D2769D"/>
    <w:rsid w:val="00D30C86"/>
    <w:rsid w:val="00D31AEA"/>
    <w:rsid w:val="00D33D3D"/>
    <w:rsid w:val="00D37B36"/>
    <w:rsid w:val="00D442C6"/>
    <w:rsid w:val="00D46D63"/>
    <w:rsid w:val="00D507AC"/>
    <w:rsid w:val="00D509AC"/>
    <w:rsid w:val="00D525D4"/>
    <w:rsid w:val="00D53035"/>
    <w:rsid w:val="00D66991"/>
    <w:rsid w:val="00D66A42"/>
    <w:rsid w:val="00D703F1"/>
    <w:rsid w:val="00D77C25"/>
    <w:rsid w:val="00D80E1E"/>
    <w:rsid w:val="00D8274A"/>
    <w:rsid w:val="00D83231"/>
    <w:rsid w:val="00D92717"/>
    <w:rsid w:val="00D93680"/>
    <w:rsid w:val="00D951F7"/>
    <w:rsid w:val="00D97748"/>
    <w:rsid w:val="00DA584F"/>
    <w:rsid w:val="00DA5919"/>
    <w:rsid w:val="00DB46AF"/>
    <w:rsid w:val="00DB5F4A"/>
    <w:rsid w:val="00DB6C8F"/>
    <w:rsid w:val="00DC3682"/>
    <w:rsid w:val="00DC4B40"/>
    <w:rsid w:val="00DD07FA"/>
    <w:rsid w:val="00DD18E7"/>
    <w:rsid w:val="00DD4F17"/>
    <w:rsid w:val="00DD4F4F"/>
    <w:rsid w:val="00DD5736"/>
    <w:rsid w:val="00DD5A44"/>
    <w:rsid w:val="00DD7065"/>
    <w:rsid w:val="00DD7C6B"/>
    <w:rsid w:val="00DE1438"/>
    <w:rsid w:val="00DE21C8"/>
    <w:rsid w:val="00DE2947"/>
    <w:rsid w:val="00DE31AF"/>
    <w:rsid w:val="00DE3432"/>
    <w:rsid w:val="00DE4803"/>
    <w:rsid w:val="00DE5592"/>
    <w:rsid w:val="00DE7152"/>
    <w:rsid w:val="00DE7EB0"/>
    <w:rsid w:val="00DF2C58"/>
    <w:rsid w:val="00DF6283"/>
    <w:rsid w:val="00DF7201"/>
    <w:rsid w:val="00DF7939"/>
    <w:rsid w:val="00DF7C7D"/>
    <w:rsid w:val="00E054C6"/>
    <w:rsid w:val="00E059F1"/>
    <w:rsid w:val="00E11B78"/>
    <w:rsid w:val="00E146BA"/>
    <w:rsid w:val="00E155E8"/>
    <w:rsid w:val="00E22598"/>
    <w:rsid w:val="00E25A2A"/>
    <w:rsid w:val="00E300EB"/>
    <w:rsid w:val="00E31D02"/>
    <w:rsid w:val="00E32583"/>
    <w:rsid w:val="00E344C9"/>
    <w:rsid w:val="00E47D2A"/>
    <w:rsid w:val="00E50177"/>
    <w:rsid w:val="00E51834"/>
    <w:rsid w:val="00E51981"/>
    <w:rsid w:val="00E561D0"/>
    <w:rsid w:val="00E56C17"/>
    <w:rsid w:val="00E57689"/>
    <w:rsid w:val="00E64443"/>
    <w:rsid w:val="00E677DF"/>
    <w:rsid w:val="00E725CA"/>
    <w:rsid w:val="00E83B0C"/>
    <w:rsid w:val="00E842B3"/>
    <w:rsid w:val="00E90DBD"/>
    <w:rsid w:val="00E91915"/>
    <w:rsid w:val="00E92624"/>
    <w:rsid w:val="00E97298"/>
    <w:rsid w:val="00EA0553"/>
    <w:rsid w:val="00EA13B2"/>
    <w:rsid w:val="00EA371E"/>
    <w:rsid w:val="00EA47E3"/>
    <w:rsid w:val="00EA7B7D"/>
    <w:rsid w:val="00EB4B9C"/>
    <w:rsid w:val="00EB68D5"/>
    <w:rsid w:val="00EB7404"/>
    <w:rsid w:val="00EC1592"/>
    <w:rsid w:val="00EC35DF"/>
    <w:rsid w:val="00EC4FCB"/>
    <w:rsid w:val="00ED10E7"/>
    <w:rsid w:val="00ED3BBC"/>
    <w:rsid w:val="00EE1076"/>
    <w:rsid w:val="00EE2BD7"/>
    <w:rsid w:val="00EE436E"/>
    <w:rsid w:val="00EE5845"/>
    <w:rsid w:val="00EE629E"/>
    <w:rsid w:val="00EE703F"/>
    <w:rsid w:val="00EF0885"/>
    <w:rsid w:val="00EF202A"/>
    <w:rsid w:val="00EF29CB"/>
    <w:rsid w:val="00EF70EE"/>
    <w:rsid w:val="00EF73E2"/>
    <w:rsid w:val="00F02530"/>
    <w:rsid w:val="00F14CCD"/>
    <w:rsid w:val="00F1522B"/>
    <w:rsid w:val="00F153CF"/>
    <w:rsid w:val="00F15BBE"/>
    <w:rsid w:val="00F16390"/>
    <w:rsid w:val="00F2051B"/>
    <w:rsid w:val="00F44801"/>
    <w:rsid w:val="00F548B4"/>
    <w:rsid w:val="00F54908"/>
    <w:rsid w:val="00F56BFF"/>
    <w:rsid w:val="00F57150"/>
    <w:rsid w:val="00F609D3"/>
    <w:rsid w:val="00F62D82"/>
    <w:rsid w:val="00F636D4"/>
    <w:rsid w:val="00F64CE6"/>
    <w:rsid w:val="00F67058"/>
    <w:rsid w:val="00F72D10"/>
    <w:rsid w:val="00F732F4"/>
    <w:rsid w:val="00F8753E"/>
    <w:rsid w:val="00F91F12"/>
    <w:rsid w:val="00F9333F"/>
    <w:rsid w:val="00F9617C"/>
    <w:rsid w:val="00FA09CC"/>
    <w:rsid w:val="00FA7DB9"/>
    <w:rsid w:val="00FC27B2"/>
    <w:rsid w:val="00FC48F1"/>
    <w:rsid w:val="00FD29D7"/>
    <w:rsid w:val="00FD2BF0"/>
    <w:rsid w:val="00FD5040"/>
    <w:rsid w:val="00FE0C46"/>
    <w:rsid w:val="00FE19FB"/>
    <w:rsid w:val="00FE22BF"/>
    <w:rsid w:val="00FE2409"/>
    <w:rsid w:val="00FE274C"/>
    <w:rsid w:val="00FE3800"/>
    <w:rsid w:val="00FE3DD2"/>
    <w:rsid w:val="00FE51E6"/>
    <w:rsid w:val="00FF15C5"/>
    <w:rsid w:val="00FF4FBC"/>
    <w:rsid w:val="00FF7A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0A52D"/>
  <w15:chartTrackingRefBased/>
  <w15:docId w15:val="{CBAA07CD-E665-4111-842F-3BDF0E438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86F1C"/>
    <w:pPr>
      <w:keepNext/>
      <w:keepLines/>
      <w:widowControl/>
      <w:spacing w:before="240" w:line="259" w:lineRule="auto"/>
      <w:jc w:val="left"/>
      <w:outlineLvl w:val="0"/>
    </w:pPr>
    <w:rPr>
      <w:rFonts w:asciiTheme="majorHAnsi" w:eastAsiaTheme="majorEastAsia" w:hAnsiTheme="majorHAnsi" w:cstheme="majorBidi"/>
      <w:color w:val="000000" w:themeColor="text1"/>
      <w:kern w:val="0"/>
      <w:sz w:val="44"/>
      <w:szCs w:val="32"/>
    </w:rPr>
  </w:style>
  <w:style w:type="paragraph" w:styleId="2">
    <w:name w:val="heading 2"/>
    <w:basedOn w:val="a"/>
    <w:next w:val="a"/>
    <w:link w:val="20"/>
    <w:uiPriority w:val="9"/>
    <w:unhideWhenUsed/>
    <w:qFormat/>
    <w:rsid w:val="008C3FA7"/>
    <w:pPr>
      <w:keepNext/>
      <w:keepLines/>
      <w:widowControl/>
      <w:spacing w:before="40" w:line="259" w:lineRule="auto"/>
      <w:jc w:val="left"/>
      <w:outlineLvl w:val="1"/>
    </w:pPr>
    <w:rPr>
      <w:rFonts w:asciiTheme="majorHAnsi" w:eastAsiaTheme="majorEastAsia" w:hAnsiTheme="majorHAnsi" w:cstheme="majorBidi"/>
      <w:color w:val="000000" w:themeColor="text1"/>
      <w:kern w:val="0"/>
      <w:sz w:val="32"/>
      <w:szCs w:val="28"/>
    </w:rPr>
  </w:style>
  <w:style w:type="paragraph" w:styleId="3">
    <w:name w:val="heading 3"/>
    <w:basedOn w:val="a"/>
    <w:next w:val="a"/>
    <w:link w:val="30"/>
    <w:uiPriority w:val="9"/>
    <w:unhideWhenUsed/>
    <w:qFormat/>
    <w:rsid w:val="008C3FA7"/>
    <w:pPr>
      <w:keepNext/>
      <w:keepLines/>
      <w:widowControl/>
      <w:spacing w:before="40" w:line="259" w:lineRule="auto"/>
      <w:jc w:val="left"/>
      <w:outlineLvl w:val="2"/>
    </w:pPr>
    <w:rPr>
      <w:rFonts w:asciiTheme="majorHAnsi" w:eastAsiaTheme="majorEastAsia" w:hAnsiTheme="majorHAnsi" w:cstheme="majorBidi"/>
      <w:color w:val="000000" w:themeColor="text1"/>
      <w:kern w:val="0"/>
      <w:sz w:val="30"/>
      <w:szCs w:val="24"/>
    </w:rPr>
  </w:style>
  <w:style w:type="paragraph" w:styleId="4">
    <w:name w:val="heading 4"/>
    <w:basedOn w:val="a"/>
    <w:next w:val="a"/>
    <w:link w:val="40"/>
    <w:uiPriority w:val="9"/>
    <w:unhideWhenUsed/>
    <w:qFormat/>
    <w:rsid w:val="003529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701E3"/>
    <w:pPr>
      <w:keepNext/>
      <w:keepLines/>
      <w:widowControl/>
      <w:spacing w:before="40" w:line="259" w:lineRule="auto"/>
      <w:jc w:val="left"/>
      <w:outlineLvl w:val="4"/>
    </w:pPr>
    <w:rPr>
      <w:rFonts w:asciiTheme="majorHAnsi" w:eastAsiaTheme="majorEastAsia" w:hAnsiTheme="majorHAnsi" w:cstheme="majorBidi"/>
      <w:color w:val="000000" w:themeColor="text1"/>
      <w:kern w:val="0"/>
      <w:sz w:val="22"/>
    </w:rPr>
  </w:style>
  <w:style w:type="paragraph" w:styleId="6">
    <w:name w:val="heading 6"/>
    <w:basedOn w:val="a"/>
    <w:next w:val="a"/>
    <w:link w:val="60"/>
    <w:uiPriority w:val="9"/>
    <w:semiHidden/>
    <w:unhideWhenUsed/>
    <w:qFormat/>
    <w:rsid w:val="0035294B"/>
    <w:pPr>
      <w:keepNext/>
      <w:keepLines/>
      <w:widowControl/>
      <w:spacing w:before="40" w:line="259" w:lineRule="auto"/>
      <w:jc w:val="left"/>
      <w:outlineLvl w:val="5"/>
    </w:pPr>
    <w:rPr>
      <w:rFonts w:asciiTheme="majorHAnsi" w:eastAsiaTheme="majorEastAsia" w:hAnsiTheme="majorHAnsi" w:cstheme="majorBidi"/>
      <w:color w:val="204559" w:themeColor="accent1" w:themeShade="80"/>
      <w:kern w:val="0"/>
      <w:sz w:val="22"/>
    </w:rPr>
  </w:style>
  <w:style w:type="paragraph" w:styleId="7">
    <w:name w:val="heading 7"/>
    <w:basedOn w:val="a"/>
    <w:next w:val="a"/>
    <w:link w:val="70"/>
    <w:uiPriority w:val="9"/>
    <w:semiHidden/>
    <w:unhideWhenUsed/>
    <w:qFormat/>
    <w:rsid w:val="0035294B"/>
    <w:pPr>
      <w:keepNext/>
      <w:keepLines/>
      <w:widowControl/>
      <w:spacing w:before="40" w:line="259" w:lineRule="auto"/>
      <w:jc w:val="left"/>
      <w:outlineLvl w:val="6"/>
    </w:pPr>
    <w:rPr>
      <w:rFonts w:asciiTheme="majorHAnsi" w:eastAsiaTheme="majorEastAsia" w:hAnsiTheme="majorHAnsi" w:cstheme="majorBidi"/>
      <w:i/>
      <w:iCs/>
      <w:color w:val="204559" w:themeColor="accent1" w:themeShade="80"/>
      <w:kern w:val="0"/>
      <w:sz w:val="22"/>
    </w:rPr>
  </w:style>
  <w:style w:type="paragraph" w:styleId="8">
    <w:name w:val="heading 8"/>
    <w:basedOn w:val="a"/>
    <w:next w:val="a"/>
    <w:link w:val="80"/>
    <w:uiPriority w:val="9"/>
    <w:semiHidden/>
    <w:unhideWhenUsed/>
    <w:qFormat/>
    <w:rsid w:val="0035294B"/>
    <w:pPr>
      <w:keepNext/>
      <w:keepLines/>
      <w:widowControl/>
      <w:spacing w:before="40" w:line="259" w:lineRule="auto"/>
      <w:jc w:val="left"/>
      <w:outlineLvl w:val="7"/>
    </w:pPr>
    <w:rPr>
      <w:rFonts w:asciiTheme="majorHAnsi" w:eastAsiaTheme="majorEastAsia" w:hAnsiTheme="majorHAnsi" w:cstheme="majorBidi"/>
      <w:color w:val="262626" w:themeColor="text1" w:themeTint="D9"/>
      <w:kern w:val="0"/>
      <w:szCs w:val="21"/>
    </w:rPr>
  </w:style>
  <w:style w:type="paragraph" w:styleId="9">
    <w:name w:val="heading 9"/>
    <w:basedOn w:val="a"/>
    <w:next w:val="a"/>
    <w:link w:val="90"/>
    <w:uiPriority w:val="9"/>
    <w:semiHidden/>
    <w:unhideWhenUsed/>
    <w:qFormat/>
    <w:rsid w:val="0035294B"/>
    <w:pPr>
      <w:keepNext/>
      <w:keepLines/>
      <w:widowControl/>
      <w:spacing w:before="40" w:line="259" w:lineRule="auto"/>
      <w:jc w:val="left"/>
      <w:outlineLvl w:val="8"/>
    </w:pPr>
    <w:rPr>
      <w:rFonts w:asciiTheme="majorHAnsi" w:eastAsiaTheme="majorEastAsia" w:hAnsiTheme="majorHAnsi" w:cstheme="majorBidi"/>
      <w:i/>
      <w:iCs/>
      <w:color w:val="262626" w:themeColor="text1" w:themeTint="D9"/>
      <w:kern w:val="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41F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1FB4"/>
    <w:rPr>
      <w:sz w:val="18"/>
      <w:szCs w:val="18"/>
    </w:rPr>
  </w:style>
  <w:style w:type="paragraph" w:styleId="a5">
    <w:name w:val="footer"/>
    <w:basedOn w:val="a"/>
    <w:link w:val="a6"/>
    <w:uiPriority w:val="99"/>
    <w:unhideWhenUsed/>
    <w:rsid w:val="00C41FB4"/>
    <w:pPr>
      <w:tabs>
        <w:tab w:val="center" w:pos="4153"/>
        <w:tab w:val="right" w:pos="8306"/>
      </w:tabs>
      <w:snapToGrid w:val="0"/>
      <w:jc w:val="left"/>
    </w:pPr>
    <w:rPr>
      <w:sz w:val="18"/>
      <w:szCs w:val="18"/>
    </w:rPr>
  </w:style>
  <w:style w:type="character" w:customStyle="1" w:styleId="a6">
    <w:name w:val="页脚 字符"/>
    <w:basedOn w:val="a0"/>
    <w:link w:val="a5"/>
    <w:uiPriority w:val="99"/>
    <w:rsid w:val="00C41FB4"/>
    <w:rPr>
      <w:sz w:val="18"/>
      <w:szCs w:val="18"/>
    </w:rPr>
  </w:style>
  <w:style w:type="table" w:styleId="a7">
    <w:name w:val="Table Grid"/>
    <w:basedOn w:val="a1"/>
    <w:uiPriority w:val="39"/>
    <w:rsid w:val="00C41F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link w:val="a9"/>
    <w:uiPriority w:val="1"/>
    <w:qFormat/>
    <w:rsid w:val="00C41FB4"/>
    <w:rPr>
      <w:kern w:val="0"/>
      <w:sz w:val="22"/>
    </w:rPr>
  </w:style>
  <w:style w:type="character" w:customStyle="1" w:styleId="a9">
    <w:name w:val="无间隔 字符"/>
    <w:basedOn w:val="a0"/>
    <w:link w:val="a8"/>
    <w:uiPriority w:val="1"/>
    <w:rsid w:val="00C41FB4"/>
    <w:rPr>
      <w:kern w:val="0"/>
      <w:sz w:val="22"/>
    </w:rPr>
  </w:style>
  <w:style w:type="character" w:customStyle="1" w:styleId="10">
    <w:name w:val="标题 1 字符"/>
    <w:basedOn w:val="a0"/>
    <w:link w:val="1"/>
    <w:uiPriority w:val="9"/>
    <w:rsid w:val="00386F1C"/>
    <w:rPr>
      <w:rFonts w:asciiTheme="majorHAnsi" w:eastAsiaTheme="majorEastAsia" w:hAnsiTheme="majorHAnsi" w:cstheme="majorBidi"/>
      <w:color w:val="000000" w:themeColor="text1"/>
      <w:kern w:val="0"/>
      <w:sz w:val="44"/>
      <w:szCs w:val="32"/>
    </w:rPr>
  </w:style>
  <w:style w:type="character" w:customStyle="1" w:styleId="20">
    <w:name w:val="标题 2 字符"/>
    <w:basedOn w:val="a0"/>
    <w:link w:val="2"/>
    <w:uiPriority w:val="9"/>
    <w:rsid w:val="008C3FA7"/>
    <w:rPr>
      <w:rFonts w:asciiTheme="majorHAnsi" w:eastAsiaTheme="majorEastAsia" w:hAnsiTheme="majorHAnsi" w:cstheme="majorBidi"/>
      <w:color w:val="000000" w:themeColor="text1"/>
      <w:kern w:val="0"/>
      <w:sz w:val="32"/>
      <w:szCs w:val="28"/>
    </w:rPr>
  </w:style>
  <w:style w:type="character" w:customStyle="1" w:styleId="30">
    <w:name w:val="标题 3 字符"/>
    <w:basedOn w:val="a0"/>
    <w:link w:val="3"/>
    <w:uiPriority w:val="9"/>
    <w:rsid w:val="008C3FA7"/>
    <w:rPr>
      <w:rFonts w:asciiTheme="majorHAnsi" w:eastAsiaTheme="majorEastAsia" w:hAnsiTheme="majorHAnsi" w:cstheme="majorBidi"/>
      <w:color w:val="000000" w:themeColor="text1"/>
      <w:kern w:val="0"/>
      <w:sz w:val="30"/>
      <w:szCs w:val="24"/>
    </w:rPr>
  </w:style>
  <w:style w:type="paragraph" w:styleId="aa">
    <w:name w:val="List Paragraph"/>
    <w:basedOn w:val="a"/>
    <w:uiPriority w:val="34"/>
    <w:qFormat/>
    <w:rsid w:val="0035294B"/>
    <w:pPr>
      <w:ind w:firstLineChars="200" w:firstLine="420"/>
    </w:pPr>
  </w:style>
  <w:style w:type="character" w:customStyle="1" w:styleId="40">
    <w:name w:val="标题 4 字符"/>
    <w:basedOn w:val="a0"/>
    <w:link w:val="4"/>
    <w:uiPriority w:val="9"/>
    <w:rsid w:val="0035294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701E3"/>
    <w:rPr>
      <w:rFonts w:asciiTheme="majorHAnsi" w:eastAsiaTheme="majorEastAsia" w:hAnsiTheme="majorHAnsi" w:cstheme="majorBidi"/>
      <w:color w:val="000000" w:themeColor="text1"/>
      <w:kern w:val="0"/>
      <w:sz w:val="22"/>
    </w:rPr>
  </w:style>
  <w:style w:type="character" w:customStyle="1" w:styleId="60">
    <w:name w:val="标题 6 字符"/>
    <w:basedOn w:val="a0"/>
    <w:link w:val="6"/>
    <w:uiPriority w:val="9"/>
    <w:semiHidden/>
    <w:rsid w:val="0035294B"/>
    <w:rPr>
      <w:rFonts w:asciiTheme="majorHAnsi" w:eastAsiaTheme="majorEastAsia" w:hAnsiTheme="majorHAnsi" w:cstheme="majorBidi"/>
      <w:color w:val="204559" w:themeColor="accent1" w:themeShade="80"/>
      <w:kern w:val="0"/>
      <w:sz w:val="22"/>
    </w:rPr>
  </w:style>
  <w:style w:type="character" w:customStyle="1" w:styleId="70">
    <w:name w:val="标题 7 字符"/>
    <w:basedOn w:val="a0"/>
    <w:link w:val="7"/>
    <w:uiPriority w:val="9"/>
    <w:semiHidden/>
    <w:rsid w:val="0035294B"/>
    <w:rPr>
      <w:rFonts w:asciiTheme="majorHAnsi" w:eastAsiaTheme="majorEastAsia" w:hAnsiTheme="majorHAnsi" w:cstheme="majorBidi"/>
      <w:i/>
      <w:iCs/>
      <w:color w:val="204559" w:themeColor="accent1" w:themeShade="80"/>
      <w:kern w:val="0"/>
      <w:sz w:val="22"/>
    </w:rPr>
  </w:style>
  <w:style w:type="character" w:customStyle="1" w:styleId="80">
    <w:name w:val="标题 8 字符"/>
    <w:basedOn w:val="a0"/>
    <w:link w:val="8"/>
    <w:uiPriority w:val="9"/>
    <w:semiHidden/>
    <w:rsid w:val="0035294B"/>
    <w:rPr>
      <w:rFonts w:asciiTheme="majorHAnsi" w:eastAsiaTheme="majorEastAsia" w:hAnsiTheme="majorHAnsi" w:cstheme="majorBidi"/>
      <w:color w:val="262626" w:themeColor="text1" w:themeTint="D9"/>
      <w:kern w:val="0"/>
      <w:szCs w:val="21"/>
    </w:rPr>
  </w:style>
  <w:style w:type="character" w:customStyle="1" w:styleId="90">
    <w:name w:val="标题 9 字符"/>
    <w:basedOn w:val="a0"/>
    <w:link w:val="9"/>
    <w:uiPriority w:val="9"/>
    <w:semiHidden/>
    <w:rsid w:val="0035294B"/>
    <w:rPr>
      <w:rFonts w:asciiTheme="majorHAnsi" w:eastAsiaTheme="majorEastAsia" w:hAnsiTheme="majorHAnsi" w:cstheme="majorBidi"/>
      <w:i/>
      <w:iCs/>
      <w:color w:val="262626" w:themeColor="text1" w:themeTint="D9"/>
      <w:kern w:val="0"/>
      <w:szCs w:val="21"/>
    </w:rPr>
  </w:style>
  <w:style w:type="paragraph" w:styleId="ab">
    <w:name w:val="caption"/>
    <w:basedOn w:val="a"/>
    <w:next w:val="a"/>
    <w:uiPriority w:val="35"/>
    <w:semiHidden/>
    <w:unhideWhenUsed/>
    <w:qFormat/>
    <w:rsid w:val="0035294B"/>
    <w:pPr>
      <w:widowControl/>
      <w:spacing w:after="200"/>
      <w:jc w:val="left"/>
    </w:pPr>
    <w:rPr>
      <w:i/>
      <w:iCs/>
      <w:color w:val="5E5E5E" w:themeColor="text2"/>
      <w:kern w:val="0"/>
      <w:sz w:val="18"/>
      <w:szCs w:val="18"/>
    </w:rPr>
  </w:style>
  <w:style w:type="paragraph" w:styleId="ac">
    <w:name w:val="Title"/>
    <w:basedOn w:val="a"/>
    <w:next w:val="a"/>
    <w:link w:val="ad"/>
    <w:uiPriority w:val="10"/>
    <w:qFormat/>
    <w:rsid w:val="0035294B"/>
    <w:pPr>
      <w:widowControl/>
      <w:contextualSpacing/>
      <w:jc w:val="left"/>
    </w:pPr>
    <w:rPr>
      <w:rFonts w:asciiTheme="majorHAnsi" w:eastAsiaTheme="majorEastAsia" w:hAnsiTheme="majorHAnsi" w:cstheme="majorBidi"/>
      <w:spacing w:val="-10"/>
      <w:kern w:val="0"/>
      <w:sz w:val="56"/>
      <w:szCs w:val="56"/>
    </w:rPr>
  </w:style>
  <w:style w:type="character" w:customStyle="1" w:styleId="ad">
    <w:name w:val="标题 字符"/>
    <w:basedOn w:val="a0"/>
    <w:link w:val="ac"/>
    <w:uiPriority w:val="10"/>
    <w:rsid w:val="0035294B"/>
    <w:rPr>
      <w:rFonts w:asciiTheme="majorHAnsi" w:eastAsiaTheme="majorEastAsia" w:hAnsiTheme="majorHAnsi" w:cstheme="majorBidi"/>
      <w:spacing w:val="-10"/>
      <w:kern w:val="0"/>
      <w:sz w:val="56"/>
      <w:szCs w:val="56"/>
    </w:rPr>
  </w:style>
  <w:style w:type="paragraph" w:styleId="ae">
    <w:name w:val="Subtitle"/>
    <w:basedOn w:val="a"/>
    <w:next w:val="a"/>
    <w:link w:val="af"/>
    <w:uiPriority w:val="11"/>
    <w:qFormat/>
    <w:rsid w:val="0035294B"/>
    <w:pPr>
      <w:widowControl/>
      <w:numPr>
        <w:ilvl w:val="1"/>
      </w:numPr>
      <w:spacing w:after="160" w:line="259" w:lineRule="auto"/>
      <w:jc w:val="left"/>
    </w:pPr>
    <w:rPr>
      <w:color w:val="5A5A5A" w:themeColor="text1" w:themeTint="A5"/>
      <w:spacing w:val="15"/>
      <w:kern w:val="0"/>
      <w:sz w:val="22"/>
    </w:rPr>
  </w:style>
  <w:style w:type="character" w:customStyle="1" w:styleId="af">
    <w:name w:val="副标题 字符"/>
    <w:basedOn w:val="a0"/>
    <w:link w:val="ae"/>
    <w:uiPriority w:val="11"/>
    <w:rsid w:val="0035294B"/>
    <w:rPr>
      <w:color w:val="5A5A5A" w:themeColor="text1" w:themeTint="A5"/>
      <w:spacing w:val="15"/>
      <w:kern w:val="0"/>
      <w:sz w:val="22"/>
    </w:rPr>
  </w:style>
  <w:style w:type="character" w:styleId="af0">
    <w:name w:val="Strong"/>
    <w:basedOn w:val="a0"/>
    <w:uiPriority w:val="22"/>
    <w:qFormat/>
    <w:rsid w:val="0035294B"/>
    <w:rPr>
      <w:b/>
      <w:bCs/>
      <w:color w:val="auto"/>
    </w:rPr>
  </w:style>
  <w:style w:type="character" w:styleId="af1">
    <w:name w:val="Emphasis"/>
    <w:basedOn w:val="a0"/>
    <w:uiPriority w:val="20"/>
    <w:qFormat/>
    <w:rsid w:val="0035294B"/>
    <w:rPr>
      <w:i/>
      <w:iCs/>
      <w:color w:val="auto"/>
    </w:rPr>
  </w:style>
  <w:style w:type="paragraph" w:styleId="af2">
    <w:name w:val="Quote"/>
    <w:basedOn w:val="a"/>
    <w:next w:val="a"/>
    <w:link w:val="af3"/>
    <w:uiPriority w:val="29"/>
    <w:qFormat/>
    <w:rsid w:val="0035294B"/>
    <w:pPr>
      <w:widowControl/>
      <w:spacing w:before="200" w:after="160" w:line="259" w:lineRule="auto"/>
      <w:ind w:left="864" w:right="864"/>
      <w:jc w:val="left"/>
    </w:pPr>
    <w:rPr>
      <w:i/>
      <w:iCs/>
      <w:color w:val="404040" w:themeColor="text1" w:themeTint="BF"/>
      <w:kern w:val="0"/>
      <w:sz w:val="22"/>
    </w:rPr>
  </w:style>
  <w:style w:type="character" w:customStyle="1" w:styleId="af3">
    <w:name w:val="引用 字符"/>
    <w:basedOn w:val="a0"/>
    <w:link w:val="af2"/>
    <w:uiPriority w:val="29"/>
    <w:rsid w:val="0035294B"/>
    <w:rPr>
      <w:i/>
      <w:iCs/>
      <w:color w:val="404040" w:themeColor="text1" w:themeTint="BF"/>
      <w:kern w:val="0"/>
      <w:sz w:val="22"/>
    </w:rPr>
  </w:style>
  <w:style w:type="paragraph" w:styleId="af4">
    <w:name w:val="Intense Quote"/>
    <w:basedOn w:val="a"/>
    <w:next w:val="a"/>
    <w:link w:val="af5"/>
    <w:uiPriority w:val="30"/>
    <w:qFormat/>
    <w:rsid w:val="0035294B"/>
    <w:pPr>
      <w:widowControl/>
      <w:pBdr>
        <w:top w:val="single" w:sz="4" w:space="10" w:color="418AB3" w:themeColor="accent1"/>
        <w:bottom w:val="single" w:sz="4" w:space="10" w:color="418AB3" w:themeColor="accent1"/>
      </w:pBdr>
      <w:spacing w:before="360" w:after="360" w:line="259" w:lineRule="auto"/>
      <w:ind w:left="864" w:right="864"/>
      <w:jc w:val="center"/>
    </w:pPr>
    <w:rPr>
      <w:i/>
      <w:iCs/>
      <w:color w:val="418AB3" w:themeColor="accent1"/>
      <w:kern w:val="0"/>
      <w:sz w:val="22"/>
    </w:rPr>
  </w:style>
  <w:style w:type="character" w:customStyle="1" w:styleId="af5">
    <w:name w:val="明显引用 字符"/>
    <w:basedOn w:val="a0"/>
    <w:link w:val="af4"/>
    <w:uiPriority w:val="30"/>
    <w:rsid w:val="0035294B"/>
    <w:rPr>
      <w:i/>
      <w:iCs/>
      <w:color w:val="418AB3" w:themeColor="accent1"/>
      <w:kern w:val="0"/>
      <w:sz w:val="22"/>
    </w:rPr>
  </w:style>
  <w:style w:type="character" w:styleId="af6">
    <w:name w:val="Subtle Emphasis"/>
    <w:basedOn w:val="a0"/>
    <w:uiPriority w:val="19"/>
    <w:qFormat/>
    <w:rsid w:val="0035294B"/>
    <w:rPr>
      <w:i/>
      <w:iCs/>
      <w:color w:val="404040" w:themeColor="text1" w:themeTint="BF"/>
    </w:rPr>
  </w:style>
  <w:style w:type="character" w:styleId="af7">
    <w:name w:val="Intense Emphasis"/>
    <w:basedOn w:val="a0"/>
    <w:uiPriority w:val="21"/>
    <w:qFormat/>
    <w:rsid w:val="0035294B"/>
    <w:rPr>
      <w:i/>
      <w:iCs/>
      <w:color w:val="418AB3" w:themeColor="accent1"/>
    </w:rPr>
  </w:style>
  <w:style w:type="character" w:styleId="af8">
    <w:name w:val="Subtle Reference"/>
    <w:basedOn w:val="a0"/>
    <w:uiPriority w:val="31"/>
    <w:qFormat/>
    <w:rsid w:val="0035294B"/>
    <w:rPr>
      <w:smallCaps/>
      <w:color w:val="404040" w:themeColor="text1" w:themeTint="BF"/>
    </w:rPr>
  </w:style>
  <w:style w:type="character" w:styleId="af9">
    <w:name w:val="Intense Reference"/>
    <w:basedOn w:val="a0"/>
    <w:uiPriority w:val="32"/>
    <w:qFormat/>
    <w:rsid w:val="0035294B"/>
    <w:rPr>
      <w:b/>
      <w:bCs/>
      <w:smallCaps/>
      <w:color w:val="418AB3" w:themeColor="accent1"/>
      <w:spacing w:val="5"/>
    </w:rPr>
  </w:style>
  <w:style w:type="character" w:styleId="afa">
    <w:name w:val="Book Title"/>
    <w:basedOn w:val="a0"/>
    <w:uiPriority w:val="33"/>
    <w:qFormat/>
    <w:rsid w:val="0035294B"/>
    <w:rPr>
      <w:b/>
      <w:bCs/>
      <w:i/>
      <w:iCs/>
      <w:spacing w:val="5"/>
    </w:rPr>
  </w:style>
  <w:style w:type="paragraph" w:styleId="TOC">
    <w:name w:val="TOC Heading"/>
    <w:basedOn w:val="1"/>
    <w:next w:val="a"/>
    <w:uiPriority w:val="39"/>
    <w:unhideWhenUsed/>
    <w:qFormat/>
    <w:rsid w:val="0035294B"/>
    <w:pPr>
      <w:outlineLvl w:val="9"/>
    </w:pPr>
  </w:style>
  <w:style w:type="paragraph" w:styleId="11">
    <w:name w:val="toc 1"/>
    <w:basedOn w:val="a"/>
    <w:next w:val="a"/>
    <w:autoRedefine/>
    <w:uiPriority w:val="39"/>
    <w:unhideWhenUsed/>
    <w:rsid w:val="0035294B"/>
    <w:pPr>
      <w:widowControl/>
      <w:spacing w:after="160" w:line="259" w:lineRule="auto"/>
      <w:jc w:val="left"/>
    </w:pPr>
    <w:rPr>
      <w:kern w:val="0"/>
      <w:sz w:val="22"/>
    </w:rPr>
  </w:style>
  <w:style w:type="paragraph" w:styleId="21">
    <w:name w:val="toc 2"/>
    <w:basedOn w:val="a"/>
    <w:next w:val="a"/>
    <w:autoRedefine/>
    <w:uiPriority w:val="39"/>
    <w:unhideWhenUsed/>
    <w:rsid w:val="0035294B"/>
    <w:pPr>
      <w:widowControl/>
      <w:spacing w:after="160" w:line="259" w:lineRule="auto"/>
      <w:ind w:leftChars="200" w:left="420"/>
      <w:jc w:val="left"/>
    </w:pPr>
    <w:rPr>
      <w:kern w:val="0"/>
      <w:sz w:val="22"/>
    </w:rPr>
  </w:style>
  <w:style w:type="character" w:styleId="afb">
    <w:name w:val="Hyperlink"/>
    <w:basedOn w:val="a0"/>
    <w:uiPriority w:val="99"/>
    <w:unhideWhenUsed/>
    <w:rsid w:val="0035294B"/>
    <w:rPr>
      <w:color w:val="F59E00" w:themeColor="hyperlink"/>
      <w:u w:val="single"/>
    </w:rPr>
  </w:style>
  <w:style w:type="paragraph" w:styleId="31">
    <w:name w:val="toc 3"/>
    <w:basedOn w:val="a"/>
    <w:next w:val="a"/>
    <w:autoRedefine/>
    <w:uiPriority w:val="39"/>
    <w:unhideWhenUsed/>
    <w:rsid w:val="0035294B"/>
    <w:pPr>
      <w:widowControl/>
      <w:spacing w:after="160" w:line="259" w:lineRule="auto"/>
      <w:ind w:leftChars="400" w:left="840"/>
      <w:jc w:val="left"/>
    </w:pPr>
    <w:rPr>
      <w:kern w:val="0"/>
      <w:sz w:val="22"/>
    </w:rPr>
  </w:style>
  <w:style w:type="paragraph" w:styleId="afc">
    <w:name w:val="Normal Indent"/>
    <w:aliases w:val="标题四,表正文,正文非缩进,四号,特点,段1,正文双线,Normal Indent Char2,Normal Indent Char1 Char1,Normal Indent Char Char Char,表正文 Char Char Char,正文非缩进 Char Char Char,特点 Char Char Char,ALT+Z Char Char Char,标题4 Char Char Char,段1 Char Char Char"/>
    <w:basedOn w:val="a"/>
    <w:rsid w:val="0035294B"/>
    <w:pPr>
      <w:widowControl/>
      <w:autoSpaceDE w:val="0"/>
      <w:autoSpaceDN w:val="0"/>
      <w:adjustRightInd w:val="0"/>
      <w:ind w:firstLine="420"/>
      <w:jc w:val="left"/>
    </w:pPr>
    <w:rPr>
      <w:rFonts w:ascii="Arial" w:eastAsia="宋体" w:hAnsi="Arial" w:cs="Times New Roman"/>
      <w:color w:val="333333"/>
      <w:kern w:val="0"/>
      <w:sz w:val="22"/>
      <w:szCs w:val="20"/>
    </w:rPr>
  </w:style>
  <w:style w:type="paragraph" w:customStyle="1" w:styleId="listparagraph">
    <w:name w:val="listparagraph"/>
    <w:basedOn w:val="a"/>
    <w:rsid w:val="0035294B"/>
    <w:pPr>
      <w:widowControl/>
      <w:ind w:firstLine="420"/>
    </w:pPr>
    <w:rPr>
      <w:rFonts w:ascii="Calibri" w:eastAsia="宋体" w:hAnsi="Calibri" w:cs="Calibri"/>
      <w:kern w:val="0"/>
      <w:szCs w:val="21"/>
    </w:rPr>
  </w:style>
  <w:style w:type="paragraph" w:styleId="41">
    <w:name w:val="toc 4"/>
    <w:basedOn w:val="a"/>
    <w:next w:val="a"/>
    <w:autoRedefine/>
    <w:uiPriority w:val="39"/>
    <w:unhideWhenUsed/>
    <w:rsid w:val="0035294B"/>
    <w:pPr>
      <w:ind w:leftChars="600" w:left="1260"/>
    </w:pPr>
  </w:style>
  <w:style w:type="paragraph" w:styleId="51">
    <w:name w:val="toc 5"/>
    <w:basedOn w:val="a"/>
    <w:next w:val="a"/>
    <w:autoRedefine/>
    <w:uiPriority w:val="39"/>
    <w:unhideWhenUsed/>
    <w:rsid w:val="0035294B"/>
    <w:pPr>
      <w:ind w:leftChars="800" w:left="1680"/>
    </w:pPr>
  </w:style>
  <w:style w:type="paragraph" w:styleId="61">
    <w:name w:val="toc 6"/>
    <w:basedOn w:val="a"/>
    <w:next w:val="a"/>
    <w:autoRedefine/>
    <w:uiPriority w:val="39"/>
    <w:unhideWhenUsed/>
    <w:rsid w:val="0035294B"/>
    <w:pPr>
      <w:ind w:leftChars="1000" w:left="2100"/>
    </w:pPr>
  </w:style>
  <w:style w:type="paragraph" w:styleId="71">
    <w:name w:val="toc 7"/>
    <w:basedOn w:val="a"/>
    <w:next w:val="a"/>
    <w:autoRedefine/>
    <w:uiPriority w:val="39"/>
    <w:unhideWhenUsed/>
    <w:rsid w:val="0035294B"/>
    <w:pPr>
      <w:ind w:leftChars="1200" w:left="2520"/>
    </w:pPr>
  </w:style>
  <w:style w:type="paragraph" w:styleId="81">
    <w:name w:val="toc 8"/>
    <w:basedOn w:val="a"/>
    <w:next w:val="a"/>
    <w:autoRedefine/>
    <w:uiPriority w:val="39"/>
    <w:unhideWhenUsed/>
    <w:rsid w:val="0035294B"/>
    <w:pPr>
      <w:ind w:leftChars="1400" w:left="2940"/>
    </w:pPr>
  </w:style>
  <w:style w:type="paragraph" w:styleId="91">
    <w:name w:val="toc 9"/>
    <w:basedOn w:val="a"/>
    <w:next w:val="a"/>
    <w:autoRedefine/>
    <w:uiPriority w:val="39"/>
    <w:unhideWhenUsed/>
    <w:rsid w:val="0035294B"/>
    <w:pPr>
      <w:ind w:leftChars="1600" w:left="3360"/>
    </w:pPr>
  </w:style>
  <w:style w:type="paragraph" w:styleId="afd">
    <w:name w:val="Balloon Text"/>
    <w:basedOn w:val="a"/>
    <w:link w:val="afe"/>
    <w:uiPriority w:val="99"/>
    <w:semiHidden/>
    <w:unhideWhenUsed/>
    <w:rsid w:val="0035294B"/>
    <w:pPr>
      <w:widowControl/>
      <w:jc w:val="left"/>
    </w:pPr>
    <w:rPr>
      <w:kern w:val="0"/>
      <w:sz w:val="18"/>
      <w:szCs w:val="18"/>
    </w:rPr>
  </w:style>
  <w:style w:type="character" w:customStyle="1" w:styleId="afe">
    <w:name w:val="批注框文本 字符"/>
    <w:basedOn w:val="a0"/>
    <w:link w:val="afd"/>
    <w:uiPriority w:val="99"/>
    <w:semiHidden/>
    <w:rsid w:val="0035294B"/>
    <w:rPr>
      <w:kern w:val="0"/>
      <w:sz w:val="18"/>
      <w:szCs w:val="18"/>
    </w:rPr>
  </w:style>
  <w:style w:type="character" w:styleId="aff">
    <w:name w:val="FollowedHyperlink"/>
    <w:basedOn w:val="a0"/>
    <w:uiPriority w:val="99"/>
    <w:semiHidden/>
    <w:unhideWhenUsed/>
    <w:rsid w:val="00D53035"/>
    <w:rPr>
      <w:color w:val="B2B2B2" w:themeColor="followedHyperlink"/>
      <w:u w:val="single"/>
    </w:rPr>
  </w:style>
  <w:style w:type="character" w:styleId="aff0">
    <w:name w:val="annotation reference"/>
    <w:basedOn w:val="a0"/>
    <w:uiPriority w:val="99"/>
    <w:unhideWhenUsed/>
    <w:rsid w:val="000B7E76"/>
    <w:rPr>
      <w:sz w:val="21"/>
      <w:szCs w:val="21"/>
    </w:rPr>
  </w:style>
  <w:style w:type="paragraph" w:styleId="aff1">
    <w:name w:val="annotation text"/>
    <w:basedOn w:val="a"/>
    <w:link w:val="aff2"/>
    <w:uiPriority w:val="99"/>
    <w:unhideWhenUsed/>
    <w:rsid w:val="000B7E76"/>
    <w:pPr>
      <w:widowControl/>
      <w:spacing w:after="160" w:line="259" w:lineRule="auto"/>
      <w:jc w:val="left"/>
    </w:pPr>
    <w:rPr>
      <w:kern w:val="0"/>
      <w:sz w:val="22"/>
    </w:rPr>
  </w:style>
  <w:style w:type="character" w:customStyle="1" w:styleId="aff2">
    <w:name w:val="批注文字 字符"/>
    <w:basedOn w:val="a0"/>
    <w:link w:val="aff1"/>
    <w:uiPriority w:val="99"/>
    <w:rsid w:val="000B7E76"/>
    <w:rPr>
      <w:kern w:val="0"/>
      <w:sz w:val="22"/>
    </w:rPr>
  </w:style>
  <w:style w:type="table" w:customStyle="1" w:styleId="310">
    <w:name w:val="无格式表格 31"/>
    <w:basedOn w:val="a1"/>
    <w:uiPriority w:val="99"/>
    <w:rsid w:val="00FD5040"/>
    <w:rPr>
      <w:kern w:val="0"/>
      <w:sz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2">
    <w:name w:val="Plain Table 1"/>
    <w:basedOn w:val="a1"/>
    <w:uiPriority w:val="41"/>
    <w:rsid w:val="005E7D8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f3">
    <w:name w:val="annotation subject"/>
    <w:basedOn w:val="aff1"/>
    <w:next w:val="aff1"/>
    <w:link w:val="aff4"/>
    <w:uiPriority w:val="99"/>
    <w:semiHidden/>
    <w:unhideWhenUsed/>
    <w:rsid w:val="00E11B78"/>
    <w:rPr>
      <w:b/>
      <w:bCs/>
    </w:rPr>
  </w:style>
  <w:style w:type="character" w:customStyle="1" w:styleId="aff4">
    <w:name w:val="批注主题 字符"/>
    <w:basedOn w:val="aff2"/>
    <w:link w:val="aff3"/>
    <w:uiPriority w:val="99"/>
    <w:semiHidden/>
    <w:rsid w:val="00E11B78"/>
    <w:rPr>
      <w:b/>
      <w:bCs/>
      <w:kern w:val="0"/>
      <w:sz w:val="22"/>
    </w:rPr>
  </w:style>
  <w:style w:type="paragraph" w:styleId="aff5">
    <w:name w:val="Document Map"/>
    <w:basedOn w:val="a"/>
    <w:link w:val="aff6"/>
    <w:uiPriority w:val="99"/>
    <w:semiHidden/>
    <w:unhideWhenUsed/>
    <w:rsid w:val="00E11B78"/>
    <w:pPr>
      <w:widowControl/>
      <w:spacing w:after="160" w:line="259" w:lineRule="auto"/>
      <w:jc w:val="left"/>
    </w:pPr>
    <w:rPr>
      <w:rFonts w:ascii="宋体" w:eastAsia="宋体"/>
      <w:kern w:val="0"/>
      <w:sz w:val="18"/>
      <w:szCs w:val="18"/>
    </w:rPr>
  </w:style>
  <w:style w:type="character" w:customStyle="1" w:styleId="aff6">
    <w:name w:val="文档结构图 字符"/>
    <w:basedOn w:val="a0"/>
    <w:link w:val="aff5"/>
    <w:uiPriority w:val="99"/>
    <w:semiHidden/>
    <w:rsid w:val="00E11B78"/>
    <w:rPr>
      <w:rFonts w:ascii="宋体" w:eastAsia="宋体"/>
      <w:kern w:val="0"/>
      <w:sz w:val="18"/>
      <w:szCs w:val="18"/>
    </w:rPr>
  </w:style>
  <w:style w:type="table" w:customStyle="1" w:styleId="13">
    <w:name w:val="网格型浅色1"/>
    <w:basedOn w:val="a1"/>
    <w:uiPriority w:val="99"/>
    <w:rsid w:val="00E11B78"/>
    <w:rPr>
      <w:kern w:val="0"/>
      <w:sz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7">
    <w:name w:val="Revision"/>
    <w:hidden/>
    <w:uiPriority w:val="99"/>
    <w:semiHidden/>
    <w:rsid w:val="00E11B78"/>
    <w:rPr>
      <w:kern w:val="0"/>
      <w:sz w:val="22"/>
    </w:rPr>
  </w:style>
  <w:style w:type="paragraph" w:customStyle="1" w:styleId="Default">
    <w:name w:val="Default"/>
    <w:rsid w:val="00265CAC"/>
    <w:pPr>
      <w:widowControl w:val="0"/>
      <w:autoSpaceDE w:val="0"/>
      <w:autoSpaceDN w:val="0"/>
      <w:adjustRightInd w:val="0"/>
    </w:pPr>
    <w:rPr>
      <w:rFonts w:ascii="Arial" w:hAnsi="Arial" w:cs="Arial"/>
      <w:color w:val="000000"/>
      <w:kern w:val="0"/>
      <w:sz w:val="24"/>
      <w:szCs w:val="24"/>
    </w:rPr>
  </w:style>
  <w:style w:type="table" w:styleId="4-3">
    <w:name w:val="Grid Table 4 Accent 3"/>
    <w:basedOn w:val="a1"/>
    <w:uiPriority w:val="49"/>
    <w:rsid w:val="00206AAB"/>
    <w:tblPr>
      <w:tblStyleRowBandSize w:val="1"/>
      <w:tblStyleColBandSize w:val="1"/>
      <w:tblBorders>
        <w:top w:val="single" w:sz="4" w:space="0" w:color="FFBE60" w:themeColor="accent3" w:themeTint="99"/>
        <w:left w:val="single" w:sz="4" w:space="0" w:color="FFBE60" w:themeColor="accent3" w:themeTint="99"/>
        <w:bottom w:val="single" w:sz="4" w:space="0" w:color="FFBE60" w:themeColor="accent3" w:themeTint="99"/>
        <w:right w:val="single" w:sz="4" w:space="0" w:color="FFBE60" w:themeColor="accent3" w:themeTint="99"/>
        <w:insideH w:val="single" w:sz="4" w:space="0" w:color="FFBE60" w:themeColor="accent3" w:themeTint="99"/>
        <w:insideV w:val="single" w:sz="4" w:space="0" w:color="FFBE60" w:themeColor="accent3" w:themeTint="99"/>
      </w:tblBorders>
    </w:tblPr>
    <w:tblStylePr w:type="firstRow">
      <w:rPr>
        <w:b/>
        <w:bCs/>
        <w:color w:val="FFFFFF" w:themeColor="background1"/>
      </w:rPr>
      <w:tblPr/>
      <w:tcPr>
        <w:tcBorders>
          <w:top w:val="single" w:sz="4" w:space="0" w:color="F69200" w:themeColor="accent3"/>
          <w:left w:val="single" w:sz="4" w:space="0" w:color="F69200" w:themeColor="accent3"/>
          <w:bottom w:val="single" w:sz="4" w:space="0" w:color="F69200" w:themeColor="accent3"/>
          <w:right w:val="single" w:sz="4" w:space="0" w:color="F69200" w:themeColor="accent3"/>
          <w:insideH w:val="nil"/>
          <w:insideV w:val="nil"/>
        </w:tcBorders>
        <w:shd w:val="clear" w:color="auto" w:fill="F69200" w:themeFill="accent3"/>
      </w:tcPr>
    </w:tblStylePr>
    <w:tblStylePr w:type="lastRow">
      <w:rPr>
        <w:b/>
        <w:bCs/>
      </w:rPr>
      <w:tblPr/>
      <w:tcPr>
        <w:tcBorders>
          <w:top w:val="double" w:sz="4" w:space="0" w:color="F69200" w:themeColor="accent3"/>
        </w:tcBorders>
      </w:tcPr>
    </w:tblStylePr>
    <w:tblStylePr w:type="firstCol">
      <w:rPr>
        <w:b/>
        <w:bCs/>
      </w:rPr>
    </w:tblStylePr>
    <w:tblStylePr w:type="lastCol">
      <w:rPr>
        <w:b/>
        <w:bCs/>
      </w:rPr>
    </w:tblStylePr>
    <w:tblStylePr w:type="band1Vert">
      <w:tblPr/>
      <w:tcPr>
        <w:shd w:val="clear" w:color="auto" w:fill="FFE9CA" w:themeFill="accent3" w:themeFillTint="33"/>
      </w:tcPr>
    </w:tblStylePr>
    <w:tblStylePr w:type="band1Horz">
      <w:tblPr/>
      <w:tcPr>
        <w:shd w:val="clear" w:color="auto" w:fill="FFE9CA" w:themeFill="accent3" w:themeFillTint="33"/>
      </w:tcPr>
    </w:tblStylePr>
  </w:style>
  <w:style w:type="table" w:customStyle="1" w:styleId="110">
    <w:name w:val="无格式表格 11"/>
    <w:basedOn w:val="a1"/>
    <w:uiPriority w:val="41"/>
    <w:rsid w:val="005B5AC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31">
    <w:name w:val="网格表 4 - 着色 31"/>
    <w:basedOn w:val="a1"/>
    <w:uiPriority w:val="49"/>
    <w:rsid w:val="005B5AC5"/>
    <w:tblPr>
      <w:tblStyleRowBandSize w:val="1"/>
      <w:tblStyleColBandSize w:val="1"/>
      <w:tblBorders>
        <w:top w:val="single" w:sz="4" w:space="0" w:color="FFBE60" w:themeColor="accent3" w:themeTint="99"/>
        <w:left w:val="single" w:sz="4" w:space="0" w:color="FFBE60" w:themeColor="accent3" w:themeTint="99"/>
        <w:bottom w:val="single" w:sz="4" w:space="0" w:color="FFBE60" w:themeColor="accent3" w:themeTint="99"/>
        <w:right w:val="single" w:sz="4" w:space="0" w:color="FFBE60" w:themeColor="accent3" w:themeTint="99"/>
        <w:insideH w:val="single" w:sz="4" w:space="0" w:color="FFBE60" w:themeColor="accent3" w:themeTint="99"/>
        <w:insideV w:val="single" w:sz="4" w:space="0" w:color="FFBE60" w:themeColor="accent3" w:themeTint="99"/>
      </w:tblBorders>
    </w:tblPr>
    <w:tblStylePr w:type="firstRow">
      <w:rPr>
        <w:b/>
        <w:bCs/>
        <w:color w:val="FFFFFF" w:themeColor="background1"/>
      </w:rPr>
      <w:tblPr/>
      <w:tcPr>
        <w:tcBorders>
          <w:top w:val="single" w:sz="4" w:space="0" w:color="F69200" w:themeColor="accent3"/>
          <w:left w:val="single" w:sz="4" w:space="0" w:color="F69200" w:themeColor="accent3"/>
          <w:bottom w:val="single" w:sz="4" w:space="0" w:color="F69200" w:themeColor="accent3"/>
          <w:right w:val="single" w:sz="4" w:space="0" w:color="F69200" w:themeColor="accent3"/>
          <w:insideH w:val="nil"/>
          <w:insideV w:val="nil"/>
        </w:tcBorders>
        <w:shd w:val="clear" w:color="auto" w:fill="F69200" w:themeFill="accent3"/>
      </w:tcPr>
    </w:tblStylePr>
    <w:tblStylePr w:type="lastRow">
      <w:rPr>
        <w:b/>
        <w:bCs/>
      </w:rPr>
      <w:tblPr/>
      <w:tcPr>
        <w:tcBorders>
          <w:top w:val="double" w:sz="4" w:space="0" w:color="F69200" w:themeColor="accent3"/>
        </w:tcBorders>
      </w:tcPr>
    </w:tblStylePr>
    <w:tblStylePr w:type="firstCol">
      <w:rPr>
        <w:b/>
        <w:bCs/>
      </w:rPr>
    </w:tblStylePr>
    <w:tblStylePr w:type="lastCol">
      <w:rPr>
        <w:b/>
        <w:bCs/>
      </w:rPr>
    </w:tblStylePr>
    <w:tblStylePr w:type="band1Vert">
      <w:tblPr/>
      <w:tcPr>
        <w:shd w:val="clear" w:color="auto" w:fill="FFE9CA" w:themeFill="accent3" w:themeFillTint="33"/>
      </w:tcPr>
    </w:tblStylePr>
    <w:tblStylePr w:type="band1Horz">
      <w:tblPr/>
      <w:tcPr>
        <w:shd w:val="clear" w:color="auto" w:fill="FFE9CA" w:themeFill="accent3" w:themeFillTint="33"/>
      </w:tcPr>
    </w:tblStylePr>
  </w:style>
  <w:style w:type="character" w:styleId="aff8">
    <w:name w:val="Placeholder Text"/>
    <w:basedOn w:val="a0"/>
    <w:uiPriority w:val="99"/>
    <w:semiHidden/>
    <w:rsid w:val="00280807"/>
    <w:rPr>
      <w:color w:val="808080"/>
    </w:rPr>
  </w:style>
  <w:style w:type="paragraph" w:customStyle="1" w:styleId="14">
    <w:name w:val="列出段落1"/>
    <w:basedOn w:val="a"/>
    <w:qFormat/>
    <w:rsid w:val="000924D7"/>
    <w:pPr>
      <w:ind w:firstLineChars="200" w:firstLine="420"/>
    </w:pPr>
    <w:rPr>
      <w:rFonts w:ascii="Calibri" w:eastAsia="宋体" w:hAnsi="Calibri" w:cs="Times New Roman"/>
    </w:rPr>
  </w:style>
  <w:style w:type="paragraph" w:customStyle="1" w:styleId="22">
    <w:name w:val="列出段落2"/>
    <w:basedOn w:val="a"/>
    <w:rsid w:val="000924D7"/>
    <w:pPr>
      <w:ind w:firstLineChars="200" w:firstLine="420"/>
    </w:pPr>
    <w:rPr>
      <w:rFonts w:ascii="Calibri" w:eastAsia="宋体" w:hAnsi="Calibri" w:cs="Times New Roman"/>
    </w:rPr>
  </w:style>
  <w:style w:type="character" w:customStyle="1" w:styleId="TDContents">
    <w:name w:val="TDContents"/>
    <w:rsid w:val="000924D7"/>
    <w:rPr>
      <w:rFonts w:ascii="Arial" w:hAnsi="Arial"/>
    </w:rPr>
  </w:style>
  <w:style w:type="paragraph" w:customStyle="1" w:styleId="TDParagraph">
    <w:name w:val="TDParagraph"/>
    <w:basedOn w:val="a"/>
    <w:rsid w:val="000924D7"/>
    <w:pPr>
      <w:widowControl/>
      <w:jc w:val="left"/>
    </w:pPr>
    <w:rPr>
      <w:rFonts w:ascii="Arial" w:eastAsia="宋体" w:hAnsi="Arial"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583635">
      <w:bodyDiv w:val="1"/>
      <w:marLeft w:val="0"/>
      <w:marRight w:val="0"/>
      <w:marTop w:val="0"/>
      <w:marBottom w:val="0"/>
      <w:divBdr>
        <w:top w:val="none" w:sz="0" w:space="0" w:color="auto"/>
        <w:left w:val="none" w:sz="0" w:space="0" w:color="auto"/>
        <w:bottom w:val="none" w:sz="0" w:space="0" w:color="auto"/>
        <w:right w:val="none" w:sz="0" w:space="0" w:color="auto"/>
      </w:divBdr>
    </w:div>
    <w:div w:id="289433839">
      <w:bodyDiv w:val="1"/>
      <w:marLeft w:val="0"/>
      <w:marRight w:val="0"/>
      <w:marTop w:val="0"/>
      <w:marBottom w:val="0"/>
      <w:divBdr>
        <w:top w:val="none" w:sz="0" w:space="0" w:color="auto"/>
        <w:left w:val="none" w:sz="0" w:space="0" w:color="auto"/>
        <w:bottom w:val="none" w:sz="0" w:space="0" w:color="auto"/>
        <w:right w:val="none" w:sz="0" w:space="0" w:color="auto"/>
      </w:divBdr>
    </w:div>
    <w:div w:id="1718044873">
      <w:bodyDiv w:val="1"/>
      <w:marLeft w:val="0"/>
      <w:marRight w:val="0"/>
      <w:marTop w:val="0"/>
      <w:marBottom w:val="0"/>
      <w:divBdr>
        <w:top w:val="none" w:sz="0" w:space="0" w:color="auto"/>
        <w:left w:val="none" w:sz="0" w:space="0" w:color="auto"/>
        <w:bottom w:val="none" w:sz="0" w:space="0" w:color="auto"/>
        <w:right w:val="none" w:sz="0" w:space="0" w:color="auto"/>
      </w:divBdr>
    </w:div>
    <w:div w:id="1741366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1.vsd"/><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7490EA-D8D1-439B-8D6E-E8148BDB7A10}"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zh-CN" altLang="en-US"/>
        </a:p>
      </dgm:t>
    </dgm:pt>
    <dgm:pt modelId="{CF3D20D1-76D9-404C-A8AC-662569559F68}">
      <dgm:prSet phldrT="[文本]" custT="1"/>
      <dgm:spPr/>
      <dgm:t>
        <a:bodyPr/>
        <a:lstStyle/>
        <a:p>
          <a:r>
            <a:rPr lang="zh-CN" altLang="en-US" sz="1400"/>
            <a:t>用户管理</a:t>
          </a:r>
        </a:p>
      </dgm:t>
    </dgm:pt>
    <dgm:pt modelId="{ABB7C6A2-809D-4C3E-B323-D5B49EF4E0F3}" type="parTrans" cxnId="{6767ECBB-C126-4BA9-9E9A-1DC7F55B63FD}">
      <dgm:prSet/>
      <dgm:spPr/>
      <dgm:t>
        <a:bodyPr/>
        <a:lstStyle/>
        <a:p>
          <a:endParaRPr lang="zh-CN" altLang="en-US" sz="1400"/>
        </a:p>
      </dgm:t>
    </dgm:pt>
    <dgm:pt modelId="{172D269C-980D-4612-81E0-28AA917FA6BC}" type="sibTrans" cxnId="{6767ECBB-C126-4BA9-9E9A-1DC7F55B63FD}">
      <dgm:prSet/>
      <dgm:spPr/>
      <dgm:t>
        <a:bodyPr/>
        <a:lstStyle/>
        <a:p>
          <a:endParaRPr lang="zh-CN" altLang="en-US" sz="1400"/>
        </a:p>
      </dgm:t>
    </dgm:pt>
    <dgm:pt modelId="{A8D74C09-1674-4A1A-A326-8716C97F1C38}">
      <dgm:prSet phldrT="[文本]" custT="1"/>
      <dgm:spPr/>
      <dgm:t>
        <a:bodyPr/>
        <a:lstStyle/>
        <a:p>
          <a:r>
            <a:rPr lang="zh-CN" altLang="en-US" sz="1400"/>
            <a:t>业务用户</a:t>
          </a:r>
        </a:p>
      </dgm:t>
    </dgm:pt>
    <dgm:pt modelId="{083A4A8A-D80A-4022-A1A3-D9BB0783A80D}" type="parTrans" cxnId="{57F228D4-A82C-4785-8108-F0F569EDA309}">
      <dgm:prSet custT="1"/>
      <dgm:spPr/>
      <dgm:t>
        <a:bodyPr/>
        <a:lstStyle/>
        <a:p>
          <a:endParaRPr lang="zh-CN" altLang="en-US" sz="300"/>
        </a:p>
      </dgm:t>
    </dgm:pt>
    <dgm:pt modelId="{100BB862-6E8B-4BAA-924D-194145F40EFE}" type="sibTrans" cxnId="{57F228D4-A82C-4785-8108-F0F569EDA309}">
      <dgm:prSet/>
      <dgm:spPr/>
      <dgm:t>
        <a:bodyPr/>
        <a:lstStyle/>
        <a:p>
          <a:endParaRPr lang="zh-CN" altLang="en-US" sz="1400"/>
        </a:p>
      </dgm:t>
    </dgm:pt>
    <dgm:pt modelId="{BFE68577-519D-4779-B1C7-DB28194879A1}">
      <dgm:prSet phldrT="[文本]" custT="1"/>
      <dgm:spPr/>
      <dgm:t>
        <a:bodyPr/>
        <a:lstStyle/>
        <a:p>
          <a:r>
            <a:rPr lang="zh-CN" altLang="en-US" sz="1400"/>
            <a:t>个人用户管理</a:t>
          </a:r>
        </a:p>
      </dgm:t>
    </dgm:pt>
    <dgm:pt modelId="{F7427039-E47C-45D3-977F-AE6332C5F3B2}" type="parTrans" cxnId="{15A95C70-812A-49D4-BB63-4A2053D8BDD5}">
      <dgm:prSet custT="1"/>
      <dgm:spPr/>
      <dgm:t>
        <a:bodyPr/>
        <a:lstStyle/>
        <a:p>
          <a:endParaRPr lang="zh-CN" altLang="en-US" sz="300"/>
        </a:p>
      </dgm:t>
    </dgm:pt>
    <dgm:pt modelId="{EB990751-CC14-4288-8569-70F8C469A92F}" type="sibTrans" cxnId="{15A95C70-812A-49D4-BB63-4A2053D8BDD5}">
      <dgm:prSet/>
      <dgm:spPr/>
      <dgm:t>
        <a:bodyPr/>
        <a:lstStyle/>
        <a:p>
          <a:endParaRPr lang="zh-CN" altLang="en-US" sz="1400"/>
        </a:p>
      </dgm:t>
    </dgm:pt>
    <dgm:pt modelId="{152485DD-0447-443C-8136-0D61B80B4006}">
      <dgm:prSet phldrT="[文本]" custT="1"/>
      <dgm:spPr/>
      <dgm:t>
        <a:bodyPr/>
        <a:lstStyle/>
        <a:p>
          <a:r>
            <a:rPr lang="zh-CN" altLang="en-US" sz="1400"/>
            <a:t>组织用户管理</a:t>
          </a:r>
        </a:p>
      </dgm:t>
    </dgm:pt>
    <dgm:pt modelId="{D9F705B9-6363-4332-8EB8-17279CE63850}" type="parTrans" cxnId="{1C2C508C-CCB1-4EB0-A01F-0F5EF0A93681}">
      <dgm:prSet custT="1"/>
      <dgm:spPr/>
      <dgm:t>
        <a:bodyPr/>
        <a:lstStyle/>
        <a:p>
          <a:endParaRPr lang="zh-CN" altLang="en-US" sz="300"/>
        </a:p>
      </dgm:t>
    </dgm:pt>
    <dgm:pt modelId="{22BBFD81-B242-4790-BF70-B610B9F99AE7}" type="sibTrans" cxnId="{1C2C508C-CCB1-4EB0-A01F-0F5EF0A93681}">
      <dgm:prSet/>
      <dgm:spPr/>
      <dgm:t>
        <a:bodyPr/>
        <a:lstStyle/>
        <a:p>
          <a:endParaRPr lang="zh-CN" altLang="en-US" sz="1400"/>
        </a:p>
      </dgm:t>
    </dgm:pt>
    <dgm:pt modelId="{95357743-CDA6-4C31-9AE3-59A12937A3A1}">
      <dgm:prSet phldrT="[文本]" custT="1"/>
      <dgm:spPr/>
      <dgm:t>
        <a:bodyPr/>
        <a:lstStyle/>
        <a:p>
          <a:r>
            <a:rPr lang="zh-CN" altLang="en-US" sz="1400"/>
            <a:t>管理用户</a:t>
          </a:r>
        </a:p>
      </dgm:t>
    </dgm:pt>
    <dgm:pt modelId="{F53D699E-BBCE-416D-97AF-8400363793BD}" type="parTrans" cxnId="{19F36D62-5800-40DB-A7FF-DA5270D34ED2}">
      <dgm:prSet custT="1"/>
      <dgm:spPr/>
      <dgm:t>
        <a:bodyPr/>
        <a:lstStyle/>
        <a:p>
          <a:endParaRPr lang="zh-CN" altLang="en-US" sz="300"/>
        </a:p>
      </dgm:t>
    </dgm:pt>
    <dgm:pt modelId="{E9AA9A0B-2AA8-4E28-8F27-91D0F3B0CB2F}" type="sibTrans" cxnId="{19F36D62-5800-40DB-A7FF-DA5270D34ED2}">
      <dgm:prSet/>
      <dgm:spPr/>
      <dgm:t>
        <a:bodyPr/>
        <a:lstStyle/>
        <a:p>
          <a:endParaRPr lang="zh-CN" altLang="en-US" sz="1400"/>
        </a:p>
      </dgm:t>
    </dgm:pt>
    <dgm:pt modelId="{7405BD07-9391-41F3-84F6-10FFE3F74504}">
      <dgm:prSet phldrT="[文本]" custT="1"/>
      <dgm:spPr/>
      <dgm:t>
        <a:bodyPr/>
        <a:lstStyle/>
        <a:p>
          <a:r>
            <a:rPr lang="zh-CN" altLang="en-US" sz="1400"/>
            <a:t>管理角色管理</a:t>
          </a:r>
        </a:p>
      </dgm:t>
    </dgm:pt>
    <dgm:pt modelId="{A9D9AC1C-2848-4FE0-9D37-83987B268FB7}" type="parTrans" cxnId="{D52F4E35-8D5F-4FAA-A370-68DABA645B62}">
      <dgm:prSet custT="1"/>
      <dgm:spPr/>
      <dgm:t>
        <a:bodyPr/>
        <a:lstStyle/>
        <a:p>
          <a:endParaRPr lang="zh-CN" altLang="en-US" sz="300"/>
        </a:p>
      </dgm:t>
    </dgm:pt>
    <dgm:pt modelId="{5BC4DF07-8B17-4F27-8A97-F6D77866BC09}" type="sibTrans" cxnId="{D52F4E35-8D5F-4FAA-A370-68DABA645B62}">
      <dgm:prSet/>
      <dgm:spPr/>
      <dgm:t>
        <a:bodyPr/>
        <a:lstStyle/>
        <a:p>
          <a:endParaRPr lang="zh-CN" altLang="en-US" sz="1400"/>
        </a:p>
      </dgm:t>
    </dgm:pt>
    <dgm:pt modelId="{9837AE62-241F-4E28-901B-52D0C211BC45}">
      <dgm:prSet phldrT="[文本]" custT="1"/>
      <dgm:spPr/>
      <dgm:t>
        <a:bodyPr/>
        <a:lstStyle/>
        <a:p>
          <a:r>
            <a:rPr lang="zh-CN" altLang="en-US" sz="1400"/>
            <a:t>管理用户管理</a:t>
          </a:r>
        </a:p>
      </dgm:t>
    </dgm:pt>
    <dgm:pt modelId="{7361AD06-6B99-4824-A0D9-D5655B76071D}" type="parTrans" cxnId="{957D8A05-BD5E-40D3-8874-95960621E6D9}">
      <dgm:prSet custT="1"/>
      <dgm:spPr/>
      <dgm:t>
        <a:bodyPr/>
        <a:lstStyle/>
        <a:p>
          <a:endParaRPr lang="zh-CN" altLang="en-US" sz="300"/>
        </a:p>
      </dgm:t>
    </dgm:pt>
    <dgm:pt modelId="{D1C6204B-00B3-4EB7-A483-4A906E4BA6FD}" type="sibTrans" cxnId="{957D8A05-BD5E-40D3-8874-95960621E6D9}">
      <dgm:prSet/>
      <dgm:spPr/>
      <dgm:t>
        <a:bodyPr/>
        <a:lstStyle/>
        <a:p>
          <a:endParaRPr lang="zh-CN" altLang="en-US" sz="1400"/>
        </a:p>
      </dgm:t>
    </dgm:pt>
    <dgm:pt modelId="{79DEC62C-AFFC-4B30-AC1F-14A13EB081F0}" type="pres">
      <dgm:prSet presAssocID="{227490EA-D8D1-439B-8D6E-E8148BDB7A10}" presName="diagram" presStyleCnt="0">
        <dgm:presLayoutVars>
          <dgm:chPref val="1"/>
          <dgm:dir/>
          <dgm:animOne val="branch"/>
          <dgm:animLvl val="lvl"/>
          <dgm:resizeHandles val="exact"/>
        </dgm:presLayoutVars>
      </dgm:prSet>
      <dgm:spPr/>
    </dgm:pt>
    <dgm:pt modelId="{CD91E213-7950-49D1-B9F2-9E8CE5E34169}" type="pres">
      <dgm:prSet presAssocID="{CF3D20D1-76D9-404C-A8AC-662569559F68}" presName="root1" presStyleCnt="0"/>
      <dgm:spPr/>
    </dgm:pt>
    <dgm:pt modelId="{E603B6E9-CA85-4B5A-896B-47EA47C36501}" type="pres">
      <dgm:prSet presAssocID="{CF3D20D1-76D9-404C-A8AC-662569559F68}" presName="LevelOneTextNode" presStyleLbl="node0" presStyleIdx="0" presStyleCnt="1">
        <dgm:presLayoutVars>
          <dgm:chPref val="3"/>
        </dgm:presLayoutVars>
      </dgm:prSet>
      <dgm:spPr/>
    </dgm:pt>
    <dgm:pt modelId="{9A55C8ED-FFD9-4602-8073-767235310EE1}" type="pres">
      <dgm:prSet presAssocID="{CF3D20D1-76D9-404C-A8AC-662569559F68}" presName="level2hierChild" presStyleCnt="0"/>
      <dgm:spPr/>
    </dgm:pt>
    <dgm:pt modelId="{DA14F5DC-778B-4B38-A417-E9E74E0035FE}" type="pres">
      <dgm:prSet presAssocID="{083A4A8A-D80A-4022-A1A3-D9BB0783A80D}" presName="conn2-1" presStyleLbl="parChTrans1D2" presStyleIdx="0" presStyleCnt="2"/>
      <dgm:spPr/>
    </dgm:pt>
    <dgm:pt modelId="{2B912190-2040-4872-9BAE-38E34D13513C}" type="pres">
      <dgm:prSet presAssocID="{083A4A8A-D80A-4022-A1A3-D9BB0783A80D}" presName="connTx" presStyleLbl="parChTrans1D2" presStyleIdx="0" presStyleCnt="2"/>
      <dgm:spPr/>
    </dgm:pt>
    <dgm:pt modelId="{6ED4670E-B0EF-4452-84F3-5EDA62719E48}" type="pres">
      <dgm:prSet presAssocID="{A8D74C09-1674-4A1A-A326-8716C97F1C38}" presName="root2" presStyleCnt="0"/>
      <dgm:spPr/>
    </dgm:pt>
    <dgm:pt modelId="{B9B264B5-23C1-47CA-8C65-8265339B3031}" type="pres">
      <dgm:prSet presAssocID="{A8D74C09-1674-4A1A-A326-8716C97F1C38}" presName="LevelTwoTextNode" presStyleLbl="node2" presStyleIdx="0" presStyleCnt="2">
        <dgm:presLayoutVars>
          <dgm:chPref val="3"/>
        </dgm:presLayoutVars>
      </dgm:prSet>
      <dgm:spPr/>
    </dgm:pt>
    <dgm:pt modelId="{FE8BA9BA-E779-4E68-AEE2-F6A8C03ABA5B}" type="pres">
      <dgm:prSet presAssocID="{A8D74C09-1674-4A1A-A326-8716C97F1C38}" presName="level3hierChild" presStyleCnt="0"/>
      <dgm:spPr/>
    </dgm:pt>
    <dgm:pt modelId="{3BB76A3C-3945-4A7E-ADBD-D8AB850C1ABD}" type="pres">
      <dgm:prSet presAssocID="{F7427039-E47C-45D3-977F-AE6332C5F3B2}" presName="conn2-1" presStyleLbl="parChTrans1D3" presStyleIdx="0" presStyleCnt="4"/>
      <dgm:spPr/>
    </dgm:pt>
    <dgm:pt modelId="{73D95340-BD27-45A2-ABF1-33FA29901671}" type="pres">
      <dgm:prSet presAssocID="{F7427039-E47C-45D3-977F-AE6332C5F3B2}" presName="connTx" presStyleLbl="parChTrans1D3" presStyleIdx="0" presStyleCnt="4"/>
      <dgm:spPr/>
    </dgm:pt>
    <dgm:pt modelId="{90BEA085-B374-4D32-BC1B-478731FF04DB}" type="pres">
      <dgm:prSet presAssocID="{BFE68577-519D-4779-B1C7-DB28194879A1}" presName="root2" presStyleCnt="0"/>
      <dgm:spPr/>
    </dgm:pt>
    <dgm:pt modelId="{C3D0631A-D52A-4067-A0C5-701E5DC6AB23}" type="pres">
      <dgm:prSet presAssocID="{BFE68577-519D-4779-B1C7-DB28194879A1}" presName="LevelTwoTextNode" presStyleLbl="node3" presStyleIdx="0" presStyleCnt="4">
        <dgm:presLayoutVars>
          <dgm:chPref val="3"/>
        </dgm:presLayoutVars>
      </dgm:prSet>
      <dgm:spPr/>
    </dgm:pt>
    <dgm:pt modelId="{B3DDC7AC-20CC-4C65-8DA2-FB437C9EF5E0}" type="pres">
      <dgm:prSet presAssocID="{BFE68577-519D-4779-B1C7-DB28194879A1}" presName="level3hierChild" presStyleCnt="0"/>
      <dgm:spPr/>
    </dgm:pt>
    <dgm:pt modelId="{3FD75C02-E0EB-401D-A9AF-97BDFE571DA3}" type="pres">
      <dgm:prSet presAssocID="{D9F705B9-6363-4332-8EB8-17279CE63850}" presName="conn2-1" presStyleLbl="parChTrans1D3" presStyleIdx="1" presStyleCnt="4"/>
      <dgm:spPr/>
    </dgm:pt>
    <dgm:pt modelId="{CC866A8A-4FAB-4388-B951-0584D45DC410}" type="pres">
      <dgm:prSet presAssocID="{D9F705B9-6363-4332-8EB8-17279CE63850}" presName="connTx" presStyleLbl="parChTrans1D3" presStyleIdx="1" presStyleCnt="4"/>
      <dgm:spPr/>
    </dgm:pt>
    <dgm:pt modelId="{82333F82-B9A1-448C-8913-DA80FC50D3E4}" type="pres">
      <dgm:prSet presAssocID="{152485DD-0447-443C-8136-0D61B80B4006}" presName="root2" presStyleCnt="0"/>
      <dgm:spPr/>
    </dgm:pt>
    <dgm:pt modelId="{769F6CFD-EA22-40C6-ACE0-1BBB454677BC}" type="pres">
      <dgm:prSet presAssocID="{152485DD-0447-443C-8136-0D61B80B4006}" presName="LevelTwoTextNode" presStyleLbl="node3" presStyleIdx="1" presStyleCnt="4">
        <dgm:presLayoutVars>
          <dgm:chPref val="3"/>
        </dgm:presLayoutVars>
      </dgm:prSet>
      <dgm:spPr/>
    </dgm:pt>
    <dgm:pt modelId="{DC9A23A8-6D56-4D0A-B046-B9A5CCCA21DF}" type="pres">
      <dgm:prSet presAssocID="{152485DD-0447-443C-8136-0D61B80B4006}" presName="level3hierChild" presStyleCnt="0"/>
      <dgm:spPr/>
    </dgm:pt>
    <dgm:pt modelId="{6D87FE40-A50B-468E-A40F-0897FF0517D9}" type="pres">
      <dgm:prSet presAssocID="{F53D699E-BBCE-416D-97AF-8400363793BD}" presName="conn2-1" presStyleLbl="parChTrans1D2" presStyleIdx="1" presStyleCnt="2"/>
      <dgm:spPr/>
    </dgm:pt>
    <dgm:pt modelId="{D18EE41B-1411-4B91-8758-98A1A318771F}" type="pres">
      <dgm:prSet presAssocID="{F53D699E-BBCE-416D-97AF-8400363793BD}" presName="connTx" presStyleLbl="parChTrans1D2" presStyleIdx="1" presStyleCnt="2"/>
      <dgm:spPr/>
    </dgm:pt>
    <dgm:pt modelId="{18B28203-5911-4D5D-B35E-EA2EB0F15E58}" type="pres">
      <dgm:prSet presAssocID="{95357743-CDA6-4C31-9AE3-59A12937A3A1}" presName="root2" presStyleCnt="0"/>
      <dgm:spPr/>
    </dgm:pt>
    <dgm:pt modelId="{49CEE90A-04C3-4CEA-8BAB-B5E33656D269}" type="pres">
      <dgm:prSet presAssocID="{95357743-CDA6-4C31-9AE3-59A12937A3A1}" presName="LevelTwoTextNode" presStyleLbl="node2" presStyleIdx="1" presStyleCnt="2">
        <dgm:presLayoutVars>
          <dgm:chPref val="3"/>
        </dgm:presLayoutVars>
      </dgm:prSet>
      <dgm:spPr/>
    </dgm:pt>
    <dgm:pt modelId="{60BF7924-BD54-4937-943C-B0EF74F2E7BB}" type="pres">
      <dgm:prSet presAssocID="{95357743-CDA6-4C31-9AE3-59A12937A3A1}" presName="level3hierChild" presStyleCnt="0"/>
      <dgm:spPr/>
    </dgm:pt>
    <dgm:pt modelId="{4F29835E-1091-4772-B671-89EBACAAEB0D}" type="pres">
      <dgm:prSet presAssocID="{A9D9AC1C-2848-4FE0-9D37-83987B268FB7}" presName="conn2-1" presStyleLbl="parChTrans1D3" presStyleIdx="2" presStyleCnt="4"/>
      <dgm:spPr/>
    </dgm:pt>
    <dgm:pt modelId="{0AA00F20-5CC2-4189-B2ED-3336D10C83F3}" type="pres">
      <dgm:prSet presAssocID="{A9D9AC1C-2848-4FE0-9D37-83987B268FB7}" presName="connTx" presStyleLbl="parChTrans1D3" presStyleIdx="2" presStyleCnt="4"/>
      <dgm:spPr/>
    </dgm:pt>
    <dgm:pt modelId="{3D729DE4-3242-4A2B-89F2-C8F4DF046AB7}" type="pres">
      <dgm:prSet presAssocID="{7405BD07-9391-41F3-84F6-10FFE3F74504}" presName="root2" presStyleCnt="0"/>
      <dgm:spPr/>
    </dgm:pt>
    <dgm:pt modelId="{039F7972-E36A-4054-91AB-FA7DCDF5E18C}" type="pres">
      <dgm:prSet presAssocID="{7405BD07-9391-41F3-84F6-10FFE3F74504}" presName="LevelTwoTextNode" presStyleLbl="node3" presStyleIdx="2" presStyleCnt="4">
        <dgm:presLayoutVars>
          <dgm:chPref val="3"/>
        </dgm:presLayoutVars>
      </dgm:prSet>
      <dgm:spPr/>
    </dgm:pt>
    <dgm:pt modelId="{47D89A02-AE7A-45FC-B2CA-538BA0D11ED9}" type="pres">
      <dgm:prSet presAssocID="{7405BD07-9391-41F3-84F6-10FFE3F74504}" presName="level3hierChild" presStyleCnt="0"/>
      <dgm:spPr/>
    </dgm:pt>
    <dgm:pt modelId="{A263A8E6-872F-447F-BA55-F5E82037C577}" type="pres">
      <dgm:prSet presAssocID="{7361AD06-6B99-4824-A0D9-D5655B76071D}" presName="conn2-1" presStyleLbl="parChTrans1D3" presStyleIdx="3" presStyleCnt="4"/>
      <dgm:spPr/>
    </dgm:pt>
    <dgm:pt modelId="{8381AAFB-9413-4B30-8C09-BF6AE5B21B4B}" type="pres">
      <dgm:prSet presAssocID="{7361AD06-6B99-4824-A0D9-D5655B76071D}" presName="connTx" presStyleLbl="parChTrans1D3" presStyleIdx="3" presStyleCnt="4"/>
      <dgm:spPr/>
    </dgm:pt>
    <dgm:pt modelId="{451E3103-4FAC-4E72-BE18-F6EB2E74891F}" type="pres">
      <dgm:prSet presAssocID="{9837AE62-241F-4E28-901B-52D0C211BC45}" presName="root2" presStyleCnt="0"/>
      <dgm:spPr/>
    </dgm:pt>
    <dgm:pt modelId="{6D17FF0D-DC43-44C6-A721-34295EF2ACA2}" type="pres">
      <dgm:prSet presAssocID="{9837AE62-241F-4E28-901B-52D0C211BC45}" presName="LevelTwoTextNode" presStyleLbl="node3" presStyleIdx="3" presStyleCnt="4" custLinFactNeighborY="-1378">
        <dgm:presLayoutVars>
          <dgm:chPref val="3"/>
        </dgm:presLayoutVars>
      </dgm:prSet>
      <dgm:spPr/>
    </dgm:pt>
    <dgm:pt modelId="{6A752724-1A96-4EE8-B37C-C8FAF31DD540}" type="pres">
      <dgm:prSet presAssocID="{9837AE62-241F-4E28-901B-52D0C211BC45}" presName="level3hierChild" presStyleCnt="0"/>
      <dgm:spPr/>
    </dgm:pt>
  </dgm:ptLst>
  <dgm:cxnLst>
    <dgm:cxn modelId="{5DE2974A-70AE-4E1E-B1A4-163B66D3BCBF}" type="presOf" srcId="{F53D699E-BBCE-416D-97AF-8400363793BD}" destId="{6D87FE40-A50B-468E-A40F-0897FF0517D9}" srcOrd="0" destOrd="0" presId="urn:microsoft.com/office/officeart/2005/8/layout/hierarchy2"/>
    <dgm:cxn modelId="{F8799289-152F-4EBE-A4A7-1EEC9DF3954B}" type="presOf" srcId="{083A4A8A-D80A-4022-A1A3-D9BB0783A80D}" destId="{2B912190-2040-4872-9BAE-38E34D13513C}" srcOrd="1" destOrd="0" presId="urn:microsoft.com/office/officeart/2005/8/layout/hierarchy2"/>
    <dgm:cxn modelId="{6767ECBB-C126-4BA9-9E9A-1DC7F55B63FD}" srcId="{227490EA-D8D1-439B-8D6E-E8148BDB7A10}" destId="{CF3D20D1-76D9-404C-A8AC-662569559F68}" srcOrd="0" destOrd="0" parTransId="{ABB7C6A2-809D-4C3E-B323-D5B49EF4E0F3}" sibTransId="{172D269C-980D-4612-81E0-28AA917FA6BC}"/>
    <dgm:cxn modelId="{2B7E3E05-9F6C-4E8F-BB85-CF4B430B0AE3}" type="presOf" srcId="{7361AD06-6B99-4824-A0D9-D5655B76071D}" destId="{8381AAFB-9413-4B30-8C09-BF6AE5B21B4B}" srcOrd="1" destOrd="0" presId="urn:microsoft.com/office/officeart/2005/8/layout/hierarchy2"/>
    <dgm:cxn modelId="{19F36D62-5800-40DB-A7FF-DA5270D34ED2}" srcId="{CF3D20D1-76D9-404C-A8AC-662569559F68}" destId="{95357743-CDA6-4C31-9AE3-59A12937A3A1}" srcOrd="1" destOrd="0" parTransId="{F53D699E-BBCE-416D-97AF-8400363793BD}" sibTransId="{E9AA9A0B-2AA8-4E28-8F27-91D0F3B0CB2F}"/>
    <dgm:cxn modelId="{9A12FCCF-5D4A-4E4D-9221-7E39030998A2}" type="presOf" srcId="{F53D699E-BBCE-416D-97AF-8400363793BD}" destId="{D18EE41B-1411-4B91-8758-98A1A318771F}" srcOrd="1" destOrd="0" presId="urn:microsoft.com/office/officeart/2005/8/layout/hierarchy2"/>
    <dgm:cxn modelId="{DC57FDB2-9EB6-4E36-BB29-BEE772E7673C}" type="presOf" srcId="{F7427039-E47C-45D3-977F-AE6332C5F3B2}" destId="{73D95340-BD27-45A2-ABF1-33FA29901671}" srcOrd="1" destOrd="0" presId="urn:microsoft.com/office/officeart/2005/8/layout/hierarchy2"/>
    <dgm:cxn modelId="{1C2C508C-CCB1-4EB0-A01F-0F5EF0A93681}" srcId="{A8D74C09-1674-4A1A-A326-8716C97F1C38}" destId="{152485DD-0447-443C-8136-0D61B80B4006}" srcOrd="1" destOrd="0" parTransId="{D9F705B9-6363-4332-8EB8-17279CE63850}" sibTransId="{22BBFD81-B242-4790-BF70-B610B9F99AE7}"/>
    <dgm:cxn modelId="{696696EB-7DFC-4476-A359-958789885EEB}" type="presOf" srcId="{A9D9AC1C-2848-4FE0-9D37-83987B268FB7}" destId="{4F29835E-1091-4772-B671-89EBACAAEB0D}" srcOrd="0" destOrd="0" presId="urn:microsoft.com/office/officeart/2005/8/layout/hierarchy2"/>
    <dgm:cxn modelId="{488C3374-6A57-4025-B072-D1CB7A143ACE}" type="presOf" srcId="{227490EA-D8D1-439B-8D6E-E8148BDB7A10}" destId="{79DEC62C-AFFC-4B30-AC1F-14A13EB081F0}" srcOrd="0" destOrd="0" presId="urn:microsoft.com/office/officeart/2005/8/layout/hierarchy2"/>
    <dgm:cxn modelId="{7B857AE9-5DEC-4096-8330-5C1868349693}" type="presOf" srcId="{A8D74C09-1674-4A1A-A326-8716C97F1C38}" destId="{B9B264B5-23C1-47CA-8C65-8265339B3031}" srcOrd="0" destOrd="0" presId="urn:microsoft.com/office/officeart/2005/8/layout/hierarchy2"/>
    <dgm:cxn modelId="{C8F61A82-096F-44F4-AF47-AB7923828B6F}" type="presOf" srcId="{152485DD-0447-443C-8136-0D61B80B4006}" destId="{769F6CFD-EA22-40C6-ACE0-1BBB454677BC}" srcOrd="0" destOrd="0" presId="urn:microsoft.com/office/officeart/2005/8/layout/hierarchy2"/>
    <dgm:cxn modelId="{86696250-4CC0-45AF-83B5-CC416F55DF79}" type="presOf" srcId="{CF3D20D1-76D9-404C-A8AC-662569559F68}" destId="{E603B6E9-CA85-4B5A-896B-47EA47C36501}" srcOrd="0" destOrd="0" presId="urn:microsoft.com/office/officeart/2005/8/layout/hierarchy2"/>
    <dgm:cxn modelId="{0F4E003B-6249-4B9F-B44E-812FF5109168}" type="presOf" srcId="{A9D9AC1C-2848-4FE0-9D37-83987B268FB7}" destId="{0AA00F20-5CC2-4189-B2ED-3336D10C83F3}" srcOrd="1" destOrd="0" presId="urn:microsoft.com/office/officeart/2005/8/layout/hierarchy2"/>
    <dgm:cxn modelId="{CD442959-7D5D-49E8-B919-EC02C25B6203}" type="presOf" srcId="{F7427039-E47C-45D3-977F-AE6332C5F3B2}" destId="{3BB76A3C-3945-4A7E-ADBD-D8AB850C1ABD}" srcOrd="0" destOrd="0" presId="urn:microsoft.com/office/officeart/2005/8/layout/hierarchy2"/>
    <dgm:cxn modelId="{E9C2F836-DAE9-4C72-B098-26246A170EEC}" type="presOf" srcId="{7405BD07-9391-41F3-84F6-10FFE3F74504}" destId="{039F7972-E36A-4054-91AB-FA7DCDF5E18C}" srcOrd="0" destOrd="0" presId="urn:microsoft.com/office/officeart/2005/8/layout/hierarchy2"/>
    <dgm:cxn modelId="{57F228D4-A82C-4785-8108-F0F569EDA309}" srcId="{CF3D20D1-76D9-404C-A8AC-662569559F68}" destId="{A8D74C09-1674-4A1A-A326-8716C97F1C38}" srcOrd="0" destOrd="0" parTransId="{083A4A8A-D80A-4022-A1A3-D9BB0783A80D}" sibTransId="{100BB862-6E8B-4BAA-924D-194145F40EFE}"/>
    <dgm:cxn modelId="{D0CE9B90-965E-4CE2-BB13-0A2EDE5ECC43}" type="presOf" srcId="{95357743-CDA6-4C31-9AE3-59A12937A3A1}" destId="{49CEE90A-04C3-4CEA-8BAB-B5E33656D269}" srcOrd="0" destOrd="0" presId="urn:microsoft.com/office/officeart/2005/8/layout/hierarchy2"/>
    <dgm:cxn modelId="{15A95C70-812A-49D4-BB63-4A2053D8BDD5}" srcId="{A8D74C09-1674-4A1A-A326-8716C97F1C38}" destId="{BFE68577-519D-4779-B1C7-DB28194879A1}" srcOrd="0" destOrd="0" parTransId="{F7427039-E47C-45D3-977F-AE6332C5F3B2}" sibTransId="{EB990751-CC14-4288-8569-70F8C469A92F}"/>
    <dgm:cxn modelId="{8A726117-C095-41E9-B259-30AF77B1EE35}" type="presOf" srcId="{083A4A8A-D80A-4022-A1A3-D9BB0783A80D}" destId="{DA14F5DC-778B-4B38-A417-E9E74E0035FE}" srcOrd="0" destOrd="0" presId="urn:microsoft.com/office/officeart/2005/8/layout/hierarchy2"/>
    <dgm:cxn modelId="{A62563B3-1BFF-4F40-AB84-98EA924D6466}" type="presOf" srcId="{D9F705B9-6363-4332-8EB8-17279CE63850}" destId="{CC866A8A-4FAB-4388-B951-0584D45DC410}" srcOrd="1" destOrd="0" presId="urn:microsoft.com/office/officeart/2005/8/layout/hierarchy2"/>
    <dgm:cxn modelId="{957D8A05-BD5E-40D3-8874-95960621E6D9}" srcId="{95357743-CDA6-4C31-9AE3-59A12937A3A1}" destId="{9837AE62-241F-4E28-901B-52D0C211BC45}" srcOrd="1" destOrd="0" parTransId="{7361AD06-6B99-4824-A0D9-D5655B76071D}" sibTransId="{D1C6204B-00B3-4EB7-A483-4A906E4BA6FD}"/>
    <dgm:cxn modelId="{2E8B059F-041D-48D5-923E-5217653C548D}" type="presOf" srcId="{BFE68577-519D-4779-B1C7-DB28194879A1}" destId="{C3D0631A-D52A-4067-A0C5-701E5DC6AB23}" srcOrd="0" destOrd="0" presId="urn:microsoft.com/office/officeart/2005/8/layout/hierarchy2"/>
    <dgm:cxn modelId="{C1C97F2E-EA15-4F21-8D27-4F379DF8B8A1}" type="presOf" srcId="{9837AE62-241F-4E28-901B-52D0C211BC45}" destId="{6D17FF0D-DC43-44C6-A721-34295EF2ACA2}" srcOrd="0" destOrd="0" presId="urn:microsoft.com/office/officeart/2005/8/layout/hierarchy2"/>
    <dgm:cxn modelId="{B14E9EEB-CA5B-4845-B28D-C220C2DDAC31}" type="presOf" srcId="{D9F705B9-6363-4332-8EB8-17279CE63850}" destId="{3FD75C02-E0EB-401D-A9AF-97BDFE571DA3}" srcOrd="0" destOrd="0" presId="urn:microsoft.com/office/officeart/2005/8/layout/hierarchy2"/>
    <dgm:cxn modelId="{D900AB08-9A0E-4CCC-86AF-1DC74D5BA994}" type="presOf" srcId="{7361AD06-6B99-4824-A0D9-D5655B76071D}" destId="{A263A8E6-872F-447F-BA55-F5E82037C577}" srcOrd="0" destOrd="0" presId="urn:microsoft.com/office/officeart/2005/8/layout/hierarchy2"/>
    <dgm:cxn modelId="{D52F4E35-8D5F-4FAA-A370-68DABA645B62}" srcId="{95357743-CDA6-4C31-9AE3-59A12937A3A1}" destId="{7405BD07-9391-41F3-84F6-10FFE3F74504}" srcOrd="0" destOrd="0" parTransId="{A9D9AC1C-2848-4FE0-9D37-83987B268FB7}" sibTransId="{5BC4DF07-8B17-4F27-8A97-F6D77866BC09}"/>
    <dgm:cxn modelId="{A1F01AD8-DE62-4F9C-BFDB-A0FED7EF6110}" type="presParOf" srcId="{79DEC62C-AFFC-4B30-AC1F-14A13EB081F0}" destId="{CD91E213-7950-49D1-B9F2-9E8CE5E34169}" srcOrd="0" destOrd="0" presId="urn:microsoft.com/office/officeart/2005/8/layout/hierarchy2"/>
    <dgm:cxn modelId="{983E2B93-9112-404E-A83D-87647F9D7245}" type="presParOf" srcId="{CD91E213-7950-49D1-B9F2-9E8CE5E34169}" destId="{E603B6E9-CA85-4B5A-896B-47EA47C36501}" srcOrd="0" destOrd="0" presId="urn:microsoft.com/office/officeart/2005/8/layout/hierarchy2"/>
    <dgm:cxn modelId="{A3C1FB6F-7B71-4D04-8171-3944D845A8C4}" type="presParOf" srcId="{CD91E213-7950-49D1-B9F2-9E8CE5E34169}" destId="{9A55C8ED-FFD9-4602-8073-767235310EE1}" srcOrd="1" destOrd="0" presId="urn:microsoft.com/office/officeart/2005/8/layout/hierarchy2"/>
    <dgm:cxn modelId="{ED2F7F24-81CC-4E69-BCF8-68233791111C}" type="presParOf" srcId="{9A55C8ED-FFD9-4602-8073-767235310EE1}" destId="{DA14F5DC-778B-4B38-A417-E9E74E0035FE}" srcOrd="0" destOrd="0" presId="urn:microsoft.com/office/officeart/2005/8/layout/hierarchy2"/>
    <dgm:cxn modelId="{6E914E52-557B-4F7D-A025-E92AED6CF43F}" type="presParOf" srcId="{DA14F5DC-778B-4B38-A417-E9E74E0035FE}" destId="{2B912190-2040-4872-9BAE-38E34D13513C}" srcOrd="0" destOrd="0" presId="urn:microsoft.com/office/officeart/2005/8/layout/hierarchy2"/>
    <dgm:cxn modelId="{AD886673-9C75-4BB8-9058-E24A885624D9}" type="presParOf" srcId="{9A55C8ED-FFD9-4602-8073-767235310EE1}" destId="{6ED4670E-B0EF-4452-84F3-5EDA62719E48}" srcOrd="1" destOrd="0" presId="urn:microsoft.com/office/officeart/2005/8/layout/hierarchy2"/>
    <dgm:cxn modelId="{1F0E7105-01B2-4C69-9FB2-6F9FC6013373}" type="presParOf" srcId="{6ED4670E-B0EF-4452-84F3-5EDA62719E48}" destId="{B9B264B5-23C1-47CA-8C65-8265339B3031}" srcOrd="0" destOrd="0" presId="urn:microsoft.com/office/officeart/2005/8/layout/hierarchy2"/>
    <dgm:cxn modelId="{9E74FA39-72CF-4985-80B9-D2321AC3FE5F}" type="presParOf" srcId="{6ED4670E-B0EF-4452-84F3-5EDA62719E48}" destId="{FE8BA9BA-E779-4E68-AEE2-F6A8C03ABA5B}" srcOrd="1" destOrd="0" presId="urn:microsoft.com/office/officeart/2005/8/layout/hierarchy2"/>
    <dgm:cxn modelId="{96BB8D4A-70BF-4D63-A4B7-8F5A92C8F9CD}" type="presParOf" srcId="{FE8BA9BA-E779-4E68-AEE2-F6A8C03ABA5B}" destId="{3BB76A3C-3945-4A7E-ADBD-D8AB850C1ABD}" srcOrd="0" destOrd="0" presId="urn:microsoft.com/office/officeart/2005/8/layout/hierarchy2"/>
    <dgm:cxn modelId="{B499BB9A-2731-4B5F-85B6-0448DA5C3710}" type="presParOf" srcId="{3BB76A3C-3945-4A7E-ADBD-D8AB850C1ABD}" destId="{73D95340-BD27-45A2-ABF1-33FA29901671}" srcOrd="0" destOrd="0" presId="urn:microsoft.com/office/officeart/2005/8/layout/hierarchy2"/>
    <dgm:cxn modelId="{1E22B062-32AD-4115-8E40-4FC345EE1D85}" type="presParOf" srcId="{FE8BA9BA-E779-4E68-AEE2-F6A8C03ABA5B}" destId="{90BEA085-B374-4D32-BC1B-478731FF04DB}" srcOrd="1" destOrd="0" presId="urn:microsoft.com/office/officeart/2005/8/layout/hierarchy2"/>
    <dgm:cxn modelId="{A7445516-BCB1-4565-81A4-3912C2ADCC93}" type="presParOf" srcId="{90BEA085-B374-4D32-BC1B-478731FF04DB}" destId="{C3D0631A-D52A-4067-A0C5-701E5DC6AB23}" srcOrd="0" destOrd="0" presId="urn:microsoft.com/office/officeart/2005/8/layout/hierarchy2"/>
    <dgm:cxn modelId="{F70C69BF-8DF1-4CD7-915C-75BD4DD7D6EB}" type="presParOf" srcId="{90BEA085-B374-4D32-BC1B-478731FF04DB}" destId="{B3DDC7AC-20CC-4C65-8DA2-FB437C9EF5E0}" srcOrd="1" destOrd="0" presId="urn:microsoft.com/office/officeart/2005/8/layout/hierarchy2"/>
    <dgm:cxn modelId="{B60C3B0A-2F0C-4EE3-B5E6-E9C4E15C7982}" type="presParOf" srcId="{FE8BA9BA-E779-4E68-AEE2-F6A8C03ABA5B}" destId="{3FD75C02-E0EB-401D-A9AF-97BDFE571DA3}" srcOrd="2" destOrd="0" presId="urn:microsoft.com/office/officeart/2005/8/layout/hierarchy2"/>
    <dgm:cxn modelId="{89383366-61DD-448F-B7F9-8C340317DFB0}" type="presParOf" srcId="{3FD75C02-E0EB-401D-A9AF-97BDFE571DA3}" destId="{CC866A8A-4FAB-4388-B951-0584D45DC410}" srcOrd="0" destOrd="0" presId="urn:microsoft.com/office/officeart/2005/8/layout/hierarchy2"/>
    <dgm:cxn modelId="{CF106EC4-E55C-437C-87D7-BF1B4272EF07}" type="presParOf" srcId="{FE8BA9BA-E779-4E68-AEE2-F6A8C03ABA5B}" destId="{82333F82-B9A1-448C-8913-DA80FC50D3E4}" srcOrd="3" destOrd="0" presId="urn:microsoft.com/office/officeart/2005/8/layout/hierarchy2"/>
    <dgm:cxn modelId="{BD9075E1-E942-4A2F-B836-85F4765ACEC9}" type="presParOf" srcId="{82333F82-B9A1-448C-8913-DA80FC50D3E4}" destId="{769F6CFD-EA22-40C6-ACE0-1BBB454677BC}" srcOrd="0" destOrd="0" presId="urn:microsoft.com/office/officeart/2005/8/layout/hierarchy2"/>
    <dgm:cxn modelId="{C280F445-8D15-4B20-AFCB-E98CECBCF292}" type="presParOf" srcId="{82333F82-B9A1-448C-8913-DA80FC50D3E4}" destId="{DC9A23A8-6D56-4D0A-B046-B9A5CCCA21DF}" srcOrd="1" destOrd="0" presId="urn:microsoft.com/office/officeart/2005/8/layout/hierarchy2"/>
    <dgm:cxn modelId="{F8039FF0-E1FF-497B-9B9D-34F61DD73CFD}" type="presParOf" srcId="{9A55C8ED-FFD9-4602-8073-767235310EE1}" destId="{6D87FE40-A50B-468E-A40F-0897FF0517D9}" srcOrd="2" destOrd="0" presId="urn:microsoft.com/office/officeart/2005/8/layout/hierarchy2"/>
    <dgm:cxn modelId="{86905DFB-0A25-49D8-88E9-8EC6AF0290D5}" type="presParOf" srcId="{6D87FE40-A50B-468E-A40F-0897FF0517D9}" destId="{D18EE41B-1411-4B91-8758-98A1A318771F}" srcOrd="0" destOrd="0" presId="urn:microsoft.com/office/officeart/2005/8/layout/hierarchy2"/>
    <dgm:cxn modelId="{D7442A5C-9DC0-486A-9D52-1A16F230B921}" type="presParOf" srcId="{9A55C8ED-FFD9-4602-8073-767235310EE1}" destId="{18B28203-5911-4D5D-B35E-EA2EB0F15E58}" srcOrd="3" destOrd="0" presId="urn:microsoft.com/office/officeart/2005/8/layout/hierarchy2"/>
    <dgm:cxn modelId="{F525708B-21BB-4C52-A99C-624A960EF3B3}" type="presParOf" srcId="{18B28203-5911-4D5D-B35E-EA2EB0F15E58}" destId="{49CEE90A-04C3-4CEA-8BAB-B5E33656D269}" srcOrd="0" destOrd="0" presId="urn:microsoft.com/office/officeart/2005/8/layout/hierarchy2"/>
    <dgm:cxn modelId="{D649D489-751B-4271-BA98-0D293D41DD01}" type="presParOf" srcId="{18B28203-5911-4D5D-B35E-EA2EB0F15E58}" destId="{60BF7924-BD54-4937-943C-B0EF74F2E7BB}" srcOrd="1" destOrd="0" presId="urn:microsoft.com/office/officeart/2005/8/layout/hierarchy2"/>
    <dgm:cxn modelId="{B5D6F7A9-0F3C-4502-BCFE-2E7B8512428D}" type="presParOf" srcId="{60BF7924-BD54-4937-943C-B0EF74F2E7BB}" destId="{4F29835E-1091-4772-B671-89EBACAAEB0D}" srcOrd="0" destOrd="0" presId="urn:microsoft.com/office/officeart/2005/8/layout/hierarchy2"/>
    <dgm:cxn modelId="{745DF487-9D62-487A-8978-DA045193EBFD}" type="presParOf" srcId="{4F29835E-1091-4772-B671-89EBACAAEB0D}" destId="{0AA00F20-5CC2-4189-B2ED-3336D10C83F3}" srcOrd="0" destOrd="0" presId="urn:microsoft.com/office/officeart/2005/8/layout/hierarchy2"/>
    <dgm:cxn modelId="{0A18D916-E41D-4B51-A272-F5908DD2AE58}" type="presParOf" srcId="{60BF7924-BD54-4937-943C-B0EF74F2E7BB}" destId="{3D729DE4-3242-4A2B-89F2-C8F4DF046AB7}" srcOrd="1" destOrd="0" presId="urn:microsoft.com/office/officeart/2005/8/layout/hierarchy2"/>
    <dgm:cxn modelId="{D721F6EA-78D3-48DB-882D-D0502022E29A}" type="presParOf" srcId="{3D729DE4-3242-4A2B-89F2-C8F4DF046AB7}" destId="{039F7972-E36A-4054-91AB-FA7DCDF5E18C}" srcOrd="0" destOrd="0" presId="urn:microsoft.com/office/officeart/2005/8/layout/hierarchy2"/>
    <dgm:cxn modelId="{075C07D8-D4B0-4B90-B739-DAE82C0D9E2C}" type="presParOf" srcId="{3D729DE4-3242-4A2B-89F2-C8F4DF046AB7}" destId="{47D89A02-AE7A-45FC-B2CA-538BA0D11ED9}" srcOrd="1" destOrd="0" presId="urn:microsoft.com/office/officeart/2005/8/layout/hierarchy2"/>
    <dgm:cxn modelId="{F140232E-E9CF-4296-B1A5-87505815E90F}" type="presParOf" srcId="{60BF7924-BD54-4937-943C-B0EF74F2E7BB}" destId="{A263A8E6-872F-447F-BA55-F5E82037C577}" srcOrd="2" destOrd="0" presId="urn:microsoft.com/office/officeart/2005/8/layout/hierarchy2"/>
    <dgm:cxn modelId="{B2CE639A-6CEF-48CC-A26B-E9061C16EB08}" type="presParOf" srcId="{A263A8E6-872F-447F-BA55-F5E82037C577}" destId="{8381AAFB-9413-4B30-8C09-BF6AE5B21B4B}" srcOrd="0" destOrd="0" presId="urn:microsoft.com/office/officeart/2005/8/layout/hierarchy2"/>
    <dgm:cxn modelId="{62C4D504-6FD1-415A-9E5B-E85B5C1C4A01}" type="presParOf" srcId="{60BF7924-BD54-4937-943C-B0EF74F2E7BB}" destId="{451E3103-4FAC-4E72-BE18-F6EB2E74891F}" srcOrd="3" destOrd="0" presId="urn:microsoft.com/office/officeart/2005/8/layout/hierarchy2"/>
    <dgm:cxn modelId="{E7C16CD2-AA07-42A2-9A2E-783A408755D0}" type="presParOf" srcId="{451E3103-4FAC-4E72-BE18-F6EB2E74891F}" destId="{6D17FF0D-DC43-44C6-A721-34295EF2ACA2}" srcOrd="0" destOrd="0" presId="urn:microsoft.com/office/officeart/2005/8/layout/hierarchy2"/>
    <dgm:cxn modelId="{37BDA4B8-2554-4E23-ACE6-DFD2ED82825A}" type="presParOf" srcId="{451E3103-4FAC-4E72-BE18-F6EB2E74891F}" destId="{6A752724-1A96-4EE8-B37C-C8FAF31DD540}" srcOrd="1" destOrd="0" presId="urn:microsoft.com/office/officeart/2005/8/layout/hierarchy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6CD89BD-F21A-4D2C-85FC-E1E71ACF8A26}" type="doc">
      <dgm:prSet loTypeId="urn:microsoft.com/office/officeart/2005/8/layout/hierarchy6" loCatId="hierarchy" qsTypeId="urn:microsoft.com/office/officeart/2005/8/quickstyle/simple5" qsCatId="simple" csTypeId="urn:microsoft.com/office/officeart/2005/8/colors/colorful2" csCatId="colorful" phldr="1"/>
      <dgm:spPr/>
      <dgm:t>
        <a:bodyPr/>
        <a:lstStyle/>
        <a:p>
          <a:endParaRPr lang="zh-CN" altLang="en-US"/>
        </a:p>
      </dgm:t>
    </dgm:pt>
    <dgm:pt modelId="{81DF7144-1537-4996-8DAC-2A690FD42D40}">
      <dgm:prSet phldrT="[文本]"/>
      <dgm:spPr/>
      <dgm:t>
        <a:bodyPr/>
        <a:lstStyle/>
        <a:p>
          <a:r>
            <a:rPr lang="zh-CN" altLang="en-US"/>
            <a:t>文献类型</a:t>
          </a:r>
        </a:p>
      </dgm:t>
    </dgm:pt>
    <dgm:pt modelId="{695DFC4D-EFB2-4021-9B40-7AA2D61A7D8A}" type="parTrans" cxnId="{E5375E05-A2F2-4546-87DA-1FF069A9AC03}">
      <dgm:prSet/>
      <dgm:spPr/>
      <dgm:t>
        <a:bodyPr/>
        <a:lstStyle/>
        <a:p>
          <a:endParaRPr lang="zh-CN" altLang="en-US"/>
        </a:p>
      </dgm:t>
    </dgm:pt>
    <dgm:pt modelId="{9CA46358-7197-4360-AFBD-EE07AC294B36}" type="sibTrans" cxnId="{E5375E05-A2F2-4546-87DA-1FF069A9AC03}">
      <dgm:prSet/>
      <dgm:spPr/>
      <dgm:t>
        <a:bodyPr/>
        <a:lstStyle/>
        <a:p>
          <a:endParaRPr lang="zh-CN" altLang="en-US"/>
        </a:p>
      </dgm:t>
    </dgm:pt>
    <dgm:pt modelId="{B6FF7ED2-37BF-484C-8661-7CB97684D210}">
      <dgm:prSet phldrT="[文本]"/>
      <dgm:spPr/>
      <dgm:t>
        <a:bodyPr/>
        <a:lstStyle/>
        <a:p>
          <a:r>
            <a:rPr lang="zh-CN" altLang="en-US"/>
            <a:t>期刊</a:t>
          </a:r>
        </a:p>
      </dgm:t>
    </dgm:pt>
    <dgm:pt modelId="{F95AAFE8-2DD4-4BFE-BE6C-F12E255CF6FB}" type="parTrans" cxnId="{35A24F0C-FCC9-458F-B73D-F3852D90B28F}">
      <dgm:prSet/>
      <dgm:spPr/>
      <dgm:t>
        <a:bodyPr/>
        <a:lstStyle/>
        <a:p>
          <a:endParaRPr lang="zh-CN" altLang="en-US"/>
        </a:p>
      </dgm:t>
    </dgm:pt>
    <dgm:pt modelId="{B9849D2F-34EE-4909-8FB9-1A24F9656601}" type="sibTrans" cxnId="{35A24F0C-FCC9-458F-B73D-F3852D90B28F}">
      <dgm:prSet/>
      <dgm:spPr/>
      <dgm:t>
        <a:bodyPr/>
        <a:lstStyle/>
        <a:p>
          <a:endParaRPr lang="zh-CN" altLang="en-US"/>
        </a:p>
      </dgm:t>
    </dgm:pt>
    <dgm:pt modelId="{048750A1-B325-45E0-AB5E-AACDAE1946EA}">
      <dgm:prSet phldrT="[文本]"/>
      <dgm:spPr/>
      <dgm:t>
        <a:bodyPr/>
        <a:lstStyle/>
        <a:p>
          <a:r>
            <a:rPr lang="zh-CN" altLang="en-US"/>
            <a:t>报纸</a:t>
          </a:r>
        </a:p>
      </dgm:t>
    </dgm:pt>
    <dgm:pt modelId="{B5C5DE0A-8E24-4EA9-B6F4-B10A0208E470}" type="parTrans" cxnId="{37D8B8F4-9DE4-4609-8FDA-C86281B82066}">
      <dgm:prSet/>
      <dgm:spPr/>
      <dgm:t>
        <a:bodyPr/>
        <a:lstStyle/>
        <a:p>
          <a:endParaRPr lang="zh-CN" altLang="en-US"/>
        </a:p>
      </dgm:t>
    </dgm:pt>
    <dgm:pt modelId="{1D5F17A9-AF83-46D8-BB00-2EC3F1C51392}" type="sibTrans" cxnId="{37D8B8F4-9DE4-4609-8FDA-C86281B82066}">
      <dgm:prSet/>
      <dgm:spPr/>
      <dgm:t>
        <a:bodyPr/>
        <a:lstStyle/>
        <a:p>
          <a:endParaRPr lang="zh-CN" altLang="en-US"/>
        </a:p>
      </dgm:t>
    </dgm:pt>
    <dgm:pt modelId="{90A4AAA1-C016-4CCC-8FA6-FE6CE5EA83D1}">
      <dgm:prSet phldrT="[文本]"/>
      <dgm:spPr/>
      <dgm:t>
        <a:bodyPr/>
        <a:lstStyle/>
        <a:p>
          <a:r>
            <a:rPr lang="zh-CN" altLang="en-US"/>
            <a:t>会议</a:t>
          </a:r>
        </a:p>
      </dgm:t>
    </dgm:pt>
    <dgm:pt modelId="{DCE076BA-C6B4-43F7-A0EC-220655FCF281}" type="parTrans" cxnId="{42C44F99-A01E-4A36-A557-8C0DF48C3962}">
      <dgm:prSet/>
      <dgm:spPr/>
      <dgm:t>
        <a:bodyPr/>
        <a:lstStyle/>
        <a:p>
          <a:endParaRPr lang="zh-CN" altLang="en-US"/>
        </a:p>
      </dgm:t>
    </dgm:pt>
    <dgm:pt modelId="{D81154EB-1CFA-420F-AFD8-3D138E2F7B43}" type="sibTrans" cxnId="{42C44F99-A01E-4A36-A557-8C0DF48C3962}">
      <dgm:prSet/>
      <dgm:spPr/>
      <dgm:t>
        <a:bodyPr/>
        <a:lstStyle/>
        <a:p>
          <a:endParaRPr lang="zh-CN" altLang="en-US"/>
        </a:p>
      </dgm:t>
    </dgm:pt>
    <dgm:pt modelId="{5EDB089A-F248-4427-B612-DA981B89F743}">
      <dgm:prSet phldrT="[文本]"/>
      <dgm:spPr/>
      <dgm:t>
        <a:bodyPr/>
        <a:lstStyle/>
        <a:p>
          <a:r>
            <a:rPr lang="zh-CN" altLang="en-US"/>
            <a:t>行名录</a:t>
          </a:r>
        </a:p>
      </dgm:t>
    </dgm:pt>
    <dgm:pt modelId="{24F1FC6E-DB21-469B-BD4C-79442F681C7B}" type="parTrans" cxnId="{C4012582-991C-46CA-9313-E03B31ED3EA7}">
      <dgm:prSet/>
      <dgm:spPr/>
      <dgm:t>
        <a:bodyPr/>
        <a:lstStyle/>
        <a:p>
          <a:endParaRPr lang="zh-CN" altLang="en-US"/>
        </a:p>
      </dgm:t>
    </dgm:pt>
    <dgm:pt modelId="{269E2E63-D505-4548-ACC8-8494B9B5B2DC}" type="sibTrans" cxnId="{C4012582-991C-46CA-9313-E03B31ED3EA7}">
      <dgm:prSet/>
      <dgm:spPr/>
      <dgm:t>
        <a:bodyPr/>
        <a:lstStyle/>
        <a:p>
          <a:endParaRPr lang="zh-CN" altLang="en-US"/>
        </a:p>
      </dgm:t>
    </dgm:pt>
    <dgm:pt modelId="{0034A3A0-A3DA-4A83-992E-58898D115DC7}" type="pres">
      <dgm:prSet presAssocID="{A6CD89BD-F21A-4D2C-85FC-E1E71ACF8A26}" presName="mainComposite" presStyleCnt="0">
        <dgm:presLayoutVars>
          <dgm:chPref val="1"/>
          <dgm:dir/>
          <dgm:animOne val="branch"/>
          <dgm:animLvl val="lvl"/>
          <dgm:resizeHandles val="exact"/>
        </dgm:presLayoutVars>
      </dgm:prSet>
      <dgm:spPr/>
    </dgm:pt>
    <dgm:pt modelId="{D03383DF-04FF-4A68-9EE2-09A5FEB28C81}" type="pres">
      <dgm:prSet presAssocID="{A6CD89BD-F21A-4D2C-85FC-E1E71ACF8A26}" presName="hierFlow" presStyleCnt="0"/>
      <dgm:spPr/>
    </dgm:pt>
    <dgm:pt modelId="{6F2E8B94-762B-4487-92E1-8E01FFCE51D7}" type="pres">
      <dgm:prSet presAssocID="{A6CD89BD-F21A-4D2C-85FC-E1E71ACF8A26}" presName="hierChild1" presStyleCnt="0">
        <dgm:presLayoutVars>
          <dgm:chPref val="1"/>
          <dgm:animOne val="branch"/>
          <dgm:animLvl val="lvl"/>
        </dgm:presLayoutVars>
      </dgm:prSet>
      <dgm:spPr/>
    </dgm:pt>
    <dgm:pt modelId="{0DF483F3-6A45-499E-A16F-DEE9ACA2EC20}" type="pres">
      <dgm:prSet presAssocID="{81DF7144-1537-4996-8DAC-2A690FD42D40}" presName="Name14" presStyleCnt="0"/>
      <dgm:spPr/>
    </dgm:pt>
    <dgm:pt modelId="{E2622CC1-5E85-40C3-A454-3B5F4050AC67}" type="pres">
      <dgm:prSet presAssocID="{81DF7144-1537-4996-8DAC-2A690FD42D40}" presName="level1Shape" presStyleLbl="node0" presStyleIdx="0" presStyleCnt="1">
        <dgm:presLayoutVars>
          <dgm:chPref val="3"/>
        </dgm:presLayoutVars>
      </dgm:prSet>
      <dgm:spPr/>
    </dgm:pt>
    <dgm:pt modelId="{EB9FB2C3-7264-4C28-B3A7-7EDF77E7A5E0}" type="pres">
      <dgm:prSet presAssocID="{81DF7144-1537-4996-8DAC-2A690FD42D40}" presName="hierChild2" presStyleCnt="0"/>
      <dgm:spPr/>
    </dgm:pt>
    <dgm:pt modelId="{E203BDF8-AAD8-44CE-B07F-4757A9291BA9}" type="pres">
      <dgm:prSet presAssocID="{F95AAFE8-2DD4-4BFE-BE6C-F12E255CF6FB}" presName="Name19" presStyleLbl="parChTrans1D2" presStyleIdx="0" presStyleCnt="4"/>
      <dgm:spPr/>
    </dgm:pt>
    <dgm:pt modelId="{FCCA371B-3BAA-423E-A96A-32CEA09773CA}" type="pres">
      <dgm:prSet presAssocID="{B6FF7ED2-37BF-484C-8661-7CB97684D210}" presName="Name21" presStyleCnt="0"/>
      <dgm:spPr/>
    </dgm:pt>
    <dgm:pt modelId="{4F2A2C32-08F1-43E4-B9E2-FAFE19DAE9FB}" type="pres">
      <dgm:prSet presAssocID="{B6FF7ED2-37BF-484C-8661-7CB97684D210}" presName="level2Shape" presStyleLbl="node2" presStyleIdx="0" presStyleCnt="4"/>
      <dgm:spPr/>
    </dgm:pt>
    <dgm:pt modelId="{299D1432-80E3-4CBA-82D4-1B048785EA48}" type="pres">
      <dgm:prSet presAssocID="{B6FF7ED2-37BF-484C-8661-7CB97684D210}" presName="hierChild3" presStyleCnt="0"/>
      <dgm:spPr/>
    </dgm:pt>
    <dgm:pt modelId="{23E594A1-A0C1-485F-A390-808C7A2B6C89}" type="pres">
      <dgm:prSet presAssocID="{B5C5DE0A-8E24-4EA9-B6F4-B10A0208E470}" presName="Name19" presStyleLbl="parChTrans1D2" presStyleIdx="1" presStyleCnt="4"/>
      <dgm:spPr/>
    </dgm:pt>
    <dgm:pt modelId="{A2C03C28-19E4-45D3-9F3A-250F78DB04B4}" type="pres">
      <dgm:prSet presAssocID="{048750A1-B325-45E0-AB5E-AACDAE1946EA}" presName="Name21" presStyleCnt="0"/>
      <dgm:spPr/>
    </dgm:pt>
    <dgm:pt modelId="{4F6DCBDD-9BC3-4BE8-BECC-1E8B71D5D249}" type="pres">
      <dgm:prSet presAssocID="{048750A1-B325-45E0-AB5E-AACDAE1946EA}" presName="level2Shape" presStyleLbl="node2" presStyleIdx="1" presStyleCnt="4"/>
      <dgm:spPr/>
    </dgm:pt>
    <dgm:pt modelId="{A816A21F-BB11-4E19-B2AC-C7232235193A}" type="pres">
      <dgm:prSet presAssocID="{048750A1-B325-45E0-AB5E-AACDAE1946EA}" presName="hierChild3" presStyleCnt="0"/>
      <dgm:spPr/>
    </dgm:pt>
    <dgm:pt modelId="{0BDD9EF1-9DD4-4AEF-B743-C3CC88115135}" type="pres">
      <dgm:prSet presAssocID="{DCE076BA-C6B4-43F7-A0EC-220655FCF281}" presName="Name19" presStyleLbl="parChTrans1D2" presStyleIdx="2" presStyleCnt="4"/>
      <dgm:spPr/>
    </dgm:pt>
    <dgm:pt modelId="{AE0075CF-CC7A-42B3-8117-E8FA08896F07}" type="pres">
      <dgm:prSet presAssocID="{90A4AAA1-C016-4CCC-8FA6-FE6CE5EA83D1}" presName="Name21" presStyleCnt="0"/>
      <dgm:spPr/>
    </dgm:pt>
    <dgm:pt modelId="{312ABF5A-2CB9-4FD9-A961-3BFF0B33CA25}" type="pres">
      <dgm:prSet presAssocID="{90A4AAA1-C016-4CCC-8FA6-FE6CE5EA83D1}" presName="level2Shape" presStyleLbl="node2" presStyleIdx="2" presStyleCnt="4"/>
      <dgm:spPr/>
    </dgm:pt>
    <dgm:pt modelId="{33CA11EB-8775-4B59-A87E-C26CA152CF97}" type="pres">
      <dgm:prSet presAssocID="{90A4AAA1-C016-4CCC-8FA6-FE6CE5EA83D1}" presName="hierChild3" presStyleCnt="0"/>
      <dgm:spPr/>
    </dgm:pt>
    <dgm:pt modelId="{2EE00F6E-B22C-4D41-B734-292F516807FE}" type="pres">
      <dgm:prSet presAssocID="{24F1FC6E-DB21-469B-BD4C-79442F681C7B}" presName="Name19" presStyleLbl="parChTrans1D2" presStyleIdx="3" presStyleCnt="4"/>
      <dgm:spPr/>
    </dgm:pt>
    <dgm:pt modelId="{ADE5941A-E132-4F51-9DD7-B93D2E978F09}" type="pres">
      <dgm:prSet presAssocID="{5EDB089A-F248-4427-B612-DA981B89F743}" presName="Name21" presStyleCnt="0"/>
      <dgm:spPr/>
    </dgm:pt>
    <dgm:pt modelId="{A88BDBDF-5C92-442A-A140-3153C1C29638}" type="pres">
      <dgm:prSet presAssocID="{5EDB089A-F248-4427-B612-DA981B89F743}" presName="level2Shape" presStyleLbl="node2" presStyleIdx="3" presStyleCnt="4"/>
      <dgm:spPr/>
    </dgm:pt>
    <dgm:pt modelId="{B129BA2F-857D-40BF-9574-70E00C4C5752}" type="pres">
      <dgm:prSet presAssocID="{5EDB089A-F248-4427-B612-DA981B89F743}" presName="hierChild3" presStyleCnt="0"/>
      <dgm:spPr/>
    </dgm:pt>
    <dgm:pt modelId="{279CAED6-30DE-4E1A-A413-098B2359ED47}" type="pres">
      <dgm:prSet presAssocID="{A6CD89BD-F21A-4D2C-85FC-E1E71ACF8A26}" presName="bgShapesFlow" presStyleCnt="0"/>
      <dgm:spPr/>
    </dgm:pt>
  </dgm:ptLst>
  <dgm:cxnLst>
    <dgm:cxn modelId="{BA2EC441-CFA3-40D2-A837-F890DAD489B3}" type="presOf" srcId="{B5C5DE0A-8E24-4EA9-B6F4-B10A0208E470}" destId="{23E594A1-A0C1-485F-A390-808C7A2B6C89}" srcOrd="0" destOrd="0" presId="urn:microsoft.com/office/officeart/2005/8/layout/hierarchy6"/>
    <dgm:cxn modelId="{F6AE9344-5841-491D-B3F0-F947C128B3A3}" type="presOf" srcId="{5EDB089A-F248-4427-B612-DA981B89F743}" destId="{A88BDBDF-5C92-442A-A140-3153C1C29638}" srcOrd="0" destOrd="0" presId="urn:microsoft.com/office/officeart/2005/8/layout/hierarchy6"/>
    <dgm:cxn modelId="{E5375E05-A2F2-4546-87DA-1FF069A9AC03}" srcId="{A6CD89BD-F21A-4D2C-85FC-E1E71ACF8A26}" destId="{81DF7144-1537-4996-8DAC-2A690FD42D40}" srcOrd="0" destOrd="0" parTransId="{695DFC4D-EFB2-4021-9B40-7AA2D61A7D8A}" sibTransId="{9CA46358-7197-4360-AFBD-EE07AC294B36}"/>
    <dgm:cxn modelId="{4E2B7DF1-C682-49D7-8FCF-058B89FEA3FC}" type="presOf" srcId="{81DF7144-1537-4996-8DAC-2A690FD42D40}" destId="{E2622CC1-5E85-40C3-A454-3B5F4050AC67}" srcOrd="0" destOrd="0" presId="urn:microsoft.com/office/officeart/2005/8/layout/hierarchy6"/>
    <dgm:cxn modelId="{A7FC0891-47D2-4B2E-9AC7-1AF247EB9906}" type="presOf" srcId="{A6CD89BD-F21A-4D2C-85FC-E1E71ACF8A26}" destId="{0034A3A0-A3DA-4A83-992E-58898D115DC7}" srcOrd="0" destOrd="0" presId="urn:microsoft.com/office/officeart/2005/8/layout/hierarchy6"/>
    <dgm:cxn modelId="{0AE56C83-16EF-4166-A8B3-91A0B907C948}" type="presOf" srcId="{90A4AAA1-C016-4CCC-8FA6-FE6CE5EA83D1}" destId="{312ABF5A-2CB9-4FD9-A961-3BFF0B33CA25}" srcOrd="0" destOrd="0" presId="urn:microsoft.com/office/officeart/2005/8/layout/hierarchy6"/>
    <dgm:cxn modelId="{0B3667E4-0668-4B0D-97AD-4825429638B0}" type="presOf" srcId="{24F1FC6E-DB21-469B-BD4C-79442F681C7B}" destId="{2EE00F6E-B22C-4D41-B734-292F516807FE}" srcOrd="0" destOrd="0" presId="urn:microsoft.com/office/officeart/2005/8/layout/hierarchy6"/>
    <dgm:cxn modelId="{AD81852B-423D-4692-8CEA-FFC5005A665D}" type="presOf" srcId="{F95AAFE8-2DD4-4BFE-BE6C-F12E255CF6FB}" destId="{E203BDF8-AAD8-44CE-B07F-4757A9291BA9}" srcOrd="0" destOrd="0" presId="urn:microsoft.com/office/officeart/2005/8/layout/hierarchy6"/>
    <dgm:cxn modelId="{72DBE836-C4AC-4733-B357-1419105A7223}" type="presOf" srcId="{DCE076BA-C6B4-43F7-A0EC-220655FCF281}" destId="{0BDD9EF1-9DD4-4AEF-B743-C3CC88115135}" srcOrd="0" destOrd="0" presId="urn:microsoft.com/office/officeart/2005/8/layout/hierarchy6"/>
    <dgm:cxn modelId="{35A24F0C-FCC9-458F-B73D-F3852D90B28F}" srcId="{81DF7144-1537-4996-8DAC-2A690FD42D40}" destId="{B6FF7ED2-37BF-484C-8661-7CB97684D210}" srcOrd="0" destOrd="0" parTransId="{F95AAFE8-2DD4-4BFE-BE6C-F12E255CF6FB}" sibTransId="{B9849D2F-34EE-4909-8FB9-1A24F9656601}"/>
    <dgm:cxn modelId="{42C44F99-A01E-4A36-A557-8C0DF48C3962}" srcId="{81DF7144-1537-4996-8DAC-2A690FD42D40}" destId="{90A4AAA1-C016-4CCC-8FA6-FE6CE5EA83D1}" srcOrd="2" destOrd="0" parTransId="{DCE076BA-C6B4-43F7-A0EC-220655FCF281}" sibTransId="{D81154EB-1CFA-420F-AFD8-3D138E2F7B43}"/>
    <dgm:cxn modelId="{FE33B246-AF85-4EBA-9BB1-FF39EDF42594}" type="presOf" srcId="{048750A1-B325-45E0-AB5E-AACDAE1946EA}" destId="{4F6DCBDD-9BC3-4BE8-BECC-1E8B71D5D249}" srcOrd="0" destOrd="0" presId="urn:microsoft.com/office/officeart/2005/8/layout/hierarchy6"/>
    <dgm:cxn modelId="{C4012582-991C-46CA-9313-E03B31ED3EA7}" srcId="{81DF7144-1537-4996-8DAC-2A690FD42D40}" destId="{5EDB089A-F248-4427-B612-DA981B89F743}" srcOrd="3" destOrd="0" parTransId="{24F1FC6E-DB21-469B-BD4C-79442F681C7B}" sibTransId="{269E2E63-D505-4548-ACC8-8494B9B5B2DC}"/>
    <dgm:cxn modelId="{822CB4BF-4E15-4C61-A9BD-7F564CA06146}" type="presOf" srcId="{B6FF7ED2-37BF-484C-8661-7CB97684D210}" destId="{4F2A2C32-08F1-43E4-B9E2-FAFE19DAE9FB}" srcOrd="0" destOrd="0" presId="urn:microsoft.com/office/officeart/2005/8/layout/hierarchy6"/>
    <dgm:cxn modelId="{37D8B8F4-9DE4-4609-8FDA-C86281B82066}" srcId="{81DF7144-1537-4996-8DAC-2A690FD42D40}" destId="{048750A1-B325-45E0-AB5E-AACDAE1946EA}" srcOrd="1" destOrd="0" parTransId="{B5C5DE0A-8E24-4EA9-B6F4-B10A0208E470}" sibTransId="{1D5F17A9-AF83-46D8-BB00-2EC3F1C51392}"/>
    <dgm:cxn modelId="{3294E72E-0232-45C2-B6E1-76990962A777}" type="presParOf" srcId="{0034A3A0-A3DA-4A83-992E-58898D115DC7}" destId="{D03383DF-04FF-4A68-9EE2-09A5FEB28C81}" srcOrd="0" destOrd="0" presId="urn:microsoft.com/office/officeart/2005/8/layout/hierarchy6"/>
    <dgm:cxn modelId="{415A6EA1-3CE2-4313-9551-46395074DC57}" type="presParOf" srcId="{D03383DF-04FF-4A68-9EE2-09A5FEB28C81}" destId="{6F2E8B94-762B-4487-92E1-8E01FFCE51D7}" srcOrd="0" destOrd="0" presId="urn:microsoft.com/office/officeart/2005/8/layout/hierarchy6"/>
    <dgm:cxn modelId="{33B81423-ED23-4A82-A2D5-0E76506D1E39}" type="presParOf" srcId="{6F2E8B94-762B-4487-92E1-8E01FFCE51D7}" destId="{0DF483F3-6A45-499E-A16F-DEE9ACA2EC20}" srcOrd="0" destOrd="0" presId="urn:microsoft.com/office/officeart/2005/8/layout/hierarchy6"/>
    <dgm:cxn modelId="{3D5A8810-3E22-4CC9-BD99-5C953636B8E6}" type="presParOf" srcId="{0DF483F3-6A45-499E-A16F-DEE9ACA2EC20}" destId="{E2622CC1-5E85-40C3-A454-3B5F4050AC67}" srcOrd="0" destOrd="0" presId="urn:microsoft.com/office/officeart/2005/8/layout/hierarchy6"/>
    <dgm:cxn modelId="{0EDE0275-A15F-4BD5-A2CD-4CD9F0D60885}" type="presParOf" srcId="{0DF483F3-6A45-499E-A16F-DEE9ACA2EC20}" destId="{EB9FB2C3-7264-4C28-B3A7-7EDF77E7A5E0}" srcOrd="1" destOrd="0" presId="urn:microsoft.com/office/officeart/2005/8/layout/hierarchy6"/>
    <dgm:cxn modelId="{D2B9931A-0130-4357-AC47-5BFF67CC1421}" type="presParOf" srcId="{EB9FB2C3-7264-4C28-B3A7-7EDF77E7A5E0}" destId="{E203BDF8-AAD8-44CE-B07F-4757A9291BA9}" srcOrd="0" destOrd="0" presId="urn:microsoft.com/office/officeart/2005/8/layout/hierarchy6"/>
    <dgm:cxn modelId="{660E47A1-22BC-4EA8-BA62-03A0F2AFC1A9}" type="presParOf" srcId="{EB9FB2C3-7264-4C28-B3A7-7EDF77E7A5E0}" destId="{FCCA371B-3BAA-423E-A96A-32CEA09773CA}" srcOrd="1" destOrd="0" presId="urn:microsoft.com/office/officeart/2005/8/layout/hierarchy6"/>
    <dgm:cxn modelId="{6C539347-E9AF-4265-9D46-92C604FBB211}" type="presParOf" srcId="{FCCA371B-3BAA-423E-A96A-32CEA09773CA}" destId="{4F2A2C32-08F1-43E4-B9E2-FAFE19DAE9FB}" srcOrd="0" destOrd="0" presId="urn:microsoft.com/office/officeart/2005/8/layout/hierarchy6"/>
    <dgm:cxn modelId="{71E5F492-5F56-44F4-AC06-4A0337346B9A}" type="presParOf" srcId="{FCCA371B-3BAA-423E-A96A-32CEA09773CA}" destId="{299D1432-80E3-4CBA-82D4-1B048785EA48}" srcOrd="1" destOrd="0" presId="urn:microsoft.com/office/officeart/2005/8/layout/hierarchy6"/>
    <dgm:cxn modelId="{2478990E-B47A-4BEE-8898-1174A5AFBF87}" type="presParOf" srcId="{EB9FB2C3-7264-4C28-B3A7-7EDF77E7A5E0}" destId="{23E594A1-A0C1-485F-A390-808C7A2B6C89}" srcOrd="2" destOrd="0" presId="urn:microsoft.com/office/officeart/2005/8/layout/hierarchy6"/>
    <dgm:cxn modelId="{9D222F0D-7240-4637-ABE6-6561919467A5}" type="presParOf" srcId="{EB9FB2C3-7264-4C28-B3A7-7EDF77E7A5E0}" destId="{A2C03C28-19E4-45D3-9F3A-250F78DB04B4}" srcOrd="3" destOrd="0" presId="urn:microsoft.com/office/officeart/2005/8/layout/hierarchy6"/>
    <dgm:cxn modelId="{516DA6F0-C9D0-41F4-AF65-46D1D83FDDFD}" type="presParOf" srcId="{A2C03C28-19E4-45D3-9F3A-250F78DB04B4}" destId="{4F6DCBDD-9BC3-4BE8-BECC-1E8B71D5D249}" srcOrd="0" destOrd="0" presId="urn:microsoft.com/office/officeart/2005/8/layout/hierarchy6"/>
    <dgm:cxn modelId="{9E1300E6-554A-4BDB-B526-356E6A771DB6}" type="presParOf" srcId="{A2C03C28-19E4-45D3-9F3A-250F78DB04B4}" destId="{A816A21F-BB11-4E19-B2AC-C7232235193A}" srcOrd="1" destOrd="0" presId="urn:microsoft.com/office/officeart/2005/8/layout/hierarchy6"/>
    <dgm:cxn modelId="{44D46EF2-C467-48DB-8F9F-FAE57B2F9E05}" type="presParOf" srcId="{EB9FB2C3-7264-4C28-B3A7-7EDF77E7A5E0}" destId="{0BDD9EF1-9DD4-4AEF-B743-C3CC88115135}" srcOrd="4" destOrd="0" presId="urn:microsoft.com/office/officeart/2005/8/layout/hierarchy6"/>
    <dgm:cxn modelId="{2B83E18B-545B-4237-8FB8-D13E4C778D7F}" type="presParOf" srcId="{EB9FB2C3-7264-4C28-B3A7-7EDF77E7A5E0}" destId="{AE0075CF-CC7A-42B3-8117-E8FA08896F07}" srcOrd="5" destOrd="0" presId="urn:microsoft.com/office/officeart/2005/8/layout/hierarchy6"/>
    <dgm:cxn modelId="{0C7CC8A4-BDED-4E3C-B9DD-CA2AD6632B45}" type="presParOf" srcId="{AE0075CF-CC7A-42B3-8117-E8FA08896F07}" destId="{312ABF5A-2CB9-4FD9-A961-3BFF0B33CA25}" srcOrd="0" destOrd="0" presId="urn:microsoft.com/office/officeart/2005/8/layout/hierarchy6"/>
    <dgm:cxn modelId="{AC705CE9-FDB0-4E6E-B43C-B4454F886ABE}" type="presParOf" srcId="{AE0075CF-CC7A-42B3-8117-E8FA08896F07}" destId="{33CA11EB-8775-4B59-A87E-C26CA152CF97}" srcOrd="1" destOrd="0" presId="urn:microsoft.com/office/officeart/2005/8/layout/hierarchy6"/>
    <dgm:cxn modelId="{A63C242E-5023-4D8A-AE85-8CB26DCBB8AD}" type="presParOf" srcId="{EB9FB2C3-7264-4C28-B3A7-7EDF77E7A5E0}" destId="{2EE00F6E-B22C-4D41-B734-292F516807FE}" srcOrd="6" destOrd="0" presId="urn:microsoft.com/office/officeart/2005/8/layout/hierarchy6"/>
    <dgm:cxn modelId="{F5B1D767-391F-48DE-AE83-A448879F0E79}" type="presParOf" srcId="{EB9FB2C3-7264-4C28-B3A7-7EDF77E7A5E0}" destId="{ADE5941A-E132-4F51-9DD7-B93D2E978F09}" srcOrd="7" destOrd="0" presId="urn:microsoft.com/office/officeart/2005/8/layout/hierarchy6"/>
    <dgm:cxn modelId="{80F78DEC-C255-46C7-B209-11E219005674}" type="presParOf" srcId="{ADE5941A-E132-4F51-9DD7-B93D2E978F09}" destId="{A88BDBDF-5C92-442A-A140-3153C1C29638}" srcOrd="0" destOrd="0" presId="urn:microsoft.com/office/officeart/2005/8/layout/hierarchy6"/>
    <dgm:cxn modelId="{2B4B7F87-2CDB-49B9-8AFD-FA7275264BF6}" type="presParOf" srcId="{ADE5941A-E132-4F51-9DD7-B93D2E978F09}" destId="{B129BA2F-857D-40BF-9574-70E00C4C5752}" srcOrd="1" destOrd="0" presId="urn:microsoft.com/office/officeart/2005/8/layout/hierarchy6"/>
    <dgm:cxn modelId="{70144148-C198-4DA5-8BC2-7E22A06808DD}" type="presParOf" srcId="{0034A3A0-A3DA-4A83-992E-58898D115DC7}" destId="{279CAED6-30DE-4E1A-A413-098B2359ED47}" srcOrd="1" destOrd="0" presId="urn:microsoft.com/office/officeart/2005/8/layout/hierarchy6"/>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4E4D2AA-6577-4716-9E6E-983973D4A87A}" type="doc">
      <dgm:prSet loTypeId="urn:microsoft.com/office/officeart/2009/3/layout/HorizontalOrganizationChart" loCatId="hierarchy" qsTypeId="urn:microsoft.com/office/officeart/2005/8/quickstyle/simple5" qsCatId="simple" csTypeId="urn:microsoft.com/office/officeart/2005/8/colors/colorful1#2" csCatId="colorful" phldr="1"/>
      <dgm:spPr/>
      <dgm:t>
        <a:bodyPr/>
        <a:lstStyle/>
        <a:p>
          <a:endParaRPr lang="zh-CN" altLang="en-US"/>
        </a:p>
      </dgm:t>
    </dgm:pt>
    <dgm:pt modelId="{ECDBA917-ED7B-4449-A6E4-264F94DDD892}">
      <dgm:prSet phldrT="[文本]" custT="1"/>
      <dgm:spPr/>
      <dgm:t>
        <a:bodyPr/>
        <a:lstStyle/>
        <a:p>
          <a:r>
            <a:rPr lang="zh-CN" altLang="en-US" sz="1400" b="1" dirty="0"/>
            <a:t>产品分类</a:t>
          </a:r>
        </a:p>
      </dgm:t>
    </dgm:pt>
    <dgm:pt modelId="{DBA10142-133F-4926-8288-68FA9F7DF070}" type="parTrans" cxnId="{44E4F27A-1C54-46D6-87D1-FC5B64A82FD2}">
      <dgm:prSet/>
      <dgm:spPr/>
      <dgm:t>
        <a:bodyPr/>
        <a:lstStyle/>
        <a:p>
          <a:endParaRPr lang="zh-CN" altLang="en-US" sz="300" b="1"/>
        </a:p>
      </dgm:t>
    </dgm:pt>
    <dgm:pt modelId="{4F311883-B072-4B5A-BE65-ACA7A5053BFB}" type="sibTrans" cxnId="{44E4F27A-1C54-46D6-87D1-FC5B64A82FD2}">
      <dgm:prSet/>
      <dgm:spPr/>
      <dgm:t>
        <a:bodyPr/>
        <a:lstStyle/>
        <a:p>
          <a:endParaRPr lang="zh-CN" altLang="en-US" sz="300" b="1"/>
        </a:p>
      </dgm:t>
    </dgm:pt>
    <dgm:pt modelId="{1618BE21-74E9-4C7D-BFA9-A0A94A89BC10}">
      <dgm:prSet phldrT="[文本]" custT="1"/>
      <dgm:spPr/>
      <dgm:t>
        <a:bodyPr/>
        <a:lstStyle/>
        <a:p>
          <a:r>
            <a:rPr lang="zh-CN" altLang="en-US" sz="1400" b="1" dirty="0"/>
            <a:t>产品分类</a:t>
          </a:r>
        </a:p>
      </dgm:t>
    </dgm:pt>
    <dgm:pt modelId="{5BF7D3EF-6D10-475E-AEA7-3C7001DA44A2}" type="parTrans" cxnId="{A541BB87-66FB-45A0-A870-146CB7A67C96}">
      <dgm:prSet/>
      <dgm:spPr/>
      <dgm:t>
        <a:bodyPr/>
        <a:lstStyle/>
        <a:p>
          <a:endParaRPr lang="zh-CN" altLang="en-US" sz="300" b="1"/>
        </a:p>
      </dgm:t>
    </dgm:pt>
    <dgm:pt modelId="{D522E2A3-6D13-414F-B458-5937AD7FEF13}" type="sibTrans" cxnId="{A541BB87-66FB-45A0-A870-146CB7A67C96}">
      <dgm:prSet/>
      <dgm:spPr/>
      <dgm:t>
        <a:bodyPr/>
        <a:lstStyle/>
        <a:p>
          <a:endParaRPr lang="zh-CN" altLang="en-US" sz="300" b="1"/>
        </a:p>
      </dgm:t>
    </dgm:pt>
    <dgm:pt modelId="{DDCE93F4-DD08-432D-8728-6A24B1C27B1A}">
      <dgm:prSet phldrT="[文本]" custT="1"/>
      <dgm:spPr/>
      <dgm:t>
        <a:bodyPr/>
        <a:lstStyle/>
        <a:p>
          <a:r>
            <a:rPr lang="zh-CN" altLang="en-US" sz="1400" b="1" dirty="0"/>
            <a:t>产品</a:t>
          </a:r>
          <a:r>
            <a:rPr lang="en-US" altLang="zh-CN" sz="1400" b="1" dirty="0"/>
            <a:t>(</a:t>
          </a:r>
          <a:r>
            <a:rPr lang="zh-CN" altLang="en-US" sz="1400" b="1" dirty="0"/>
            <a:t>专题</a:t>
          </a:r>
          <a:r>
            <a:rPr lang="en-US" altLang="zh-CN" sz="1400" b="1" dirty="0"/>
            <a:t>)</a:t>
          </a:r>
          <a:endParaRPr lang="zh-CN" altLang="en-US" sz="1400" b="1" dirty="0"/>
        </a:p>
      </dgm:t>
    </dgm:pt>
    <dgm:pt modelId="{BDA05CA7-1B97-4453-87E5-15F85194AFDA}" type="parTrans" cxnId="{55F933F0-DB1E-4B2A-B350-868CC0133F6B}">
      <dgm:prSet/>
      <dgm:spPr/>
      <dgm:t>
        <a:bodyPr/>
        <a:lstStyle/>
        <a:p>
          <a:endParaRPr lang="zh-CN" altLang="en-US" sz="300" b="1"/>
        </a:p>
      </dgm:t>
    </dgm:pt>
    <dgm:pt modelId="{EC9B44CB-7316-4AAD-A726-F20C9D8534D3}" type="sibTrans" cxnId="{55F933F0-DB1E-4B2A-B350-868CC0133F6B}">
      <dgm:prSet/>
      <dgm:spPr/>
      <dgm:t>
        <a:bodyPr/>
        <a:lstStyle/>
        <a:p>
          <a:endParaRPr lang="zh-CN" altLang="en-US" sz="300" b="1"/>
        </a:p>
      </dgm:t>
    </dgm:pt>
    <dgm:pt modelId="{42686337-98AB-46E7-9BBE-C17E3A562F15}">
      <dgm:prSet phldrT="[文本]" custT="1"/>
      <dgm:spPr/>
      <dgm:t>
        <a:bodyPr/>
        <a:lstStyle/>
        <a:p>
          <a:r>
            <a:rPr lang="zh-CN" altLang="en-US" sz="1400" b="1" dirty="0"/>
            <a:t>产品项</a:t>
          </a:r>
        </a:p>
      </dgm:t>
    </dgm:pt>
    <dgm:pt modelId="{8BC12319-4356-4C50-AC91-56CCA6A2F38E}" type="parTrans" cxnId="{4EAD1E20-71DA-4D1B-BCF7-D23E1097B52F}">
      <dgm:prSet/>
      <dgm:spPr/>
      <dgm:t>
        <a:bodyPr/>
        <a:lstStyle/>
        <a:p>
          <a:endParaRPr lang="zh-CN" altLang="en-US" sz="300" b="1"/>
        </a:p>
      </dgm:t>
    </dgm:pt>
    <dgm:pt modelId="{08064276-3F7F-4C2D-ADD9-8CDE3C59FF8B}" type="sibTrans" cxnId="{4EAD1E20-71DA-4D1B-BCF7-D23E1097B52F}">
      <dgm:prSet/>
      <dgm:spPr/>
      <dgm:t>
        <a:bodyPr/>
        <a:lstStyle/>
        <a:p>
          <a:endParaRPr lang="zh-CN" altLang="en-US" sz="300" b="1"/>
        </a:p>
      </dgm:t>
    </dgm:pt>
    <dgm:pt modelId="{A53C168F-C440-47B7-983E-80094DD83413}">
      <dgm:prSet phldrT="[文本]" custT="1"/>
      <dgm:spPr/>
      <dgm:t>
        <a:bodyPr/>
        <a:lstStyle/>
        <a:p>
          <a:r>
            <a:rPr lang="zh-CN" altLang="en-US" sz="1400" b="1" dirty="0"/>
            <a:t>产品分类管理</a:t>
          </a:r>
        </a:p>
      </dgm:t>
    </dgm:pt>
    <dgm:pt modelId="{6403EA73-EB25-4710-89A0-D6B070600ADF}" type="parTrans" cxnId="{B26E4C7E-1DEE-443D-BD2E-E8CA89E591A5}">
      <dgm:prSet/>
      <dgm:spPr/>
      <dgm:t>
        <a:bodyPr/>
        <a:lstStyle/>
        <a:p>
          <a:endParaRPr lang="zh-CN" altLang="en-US"/>
        </a:p>
      </dgm:t>
    </dgm:pt>
    <dgm:pt modelId="{0938E10B-3487-4AA1-BD74-AC6449DBB0B1}" type="sibTrans" cxnId="{B26E4C7E-1DEE-443D-BD2E-E8CA89E591A5}">
      <dgm:prSet/>
      <dgm:spPr/>
      <dgm:t>
        <a:bodyPr/>
        <a:lstStyle/>
        <a:p>
          <a:endParaRPr lang="zh-CN" altLang="en-US"/>
        </a:p>
      </dgm:t>
    </dgm:pt>
    <dgm:pt modelId="{C10C9171-803F-4E54-BD9E-865BDC368F4C}">
      <dgm:prSet phldrT="[文本]" custT="1"/>
      <dgm:spPr/>
      <dgm:t>
        <a:bodyPr/>
        <a:lstStyle/>
        <a:p>
          <a:r>
            <a:rPr lang="zh-CN" altLang="en-US" sz="1400" b="1" dirty="0"/>
            <a:t>新增产品</a:t>
          </a:r>
        </a:p>
      </dgm:t>
    </dgm:pt>
    <dgm:pt modelId="{9AF4482F-1E88-4C6D-8FDD-464B4C5102FE}" type="parTrans" cxnId="{13CFBA4D-A1FD-47F2-BD6C-0FB1282EBBAC}">
      <dgm:prSet/>
      <dgm:spPr/>
      <dgm:t>
        <a:bodyPr/>
        <a:lstStyle/>
        <a:p>
          <a:endParaRPr lang="zh-CN" altLang="en-US"/>
        </a:p>
      </dgm:t>
    </dgm:pt>
    <dgm:pt modelId="{136BFC31-9FF3-45AA-8868-8A4E89C605D4}" type="sibTrans" cxnId="{13CFBA4D-A1FD-47F2-BD6C-0FB1282EBBAC}">
      <dgm:prSet/>
      <dgm:spPr/>
      <dgm:t>
        <a:bodyPr/>
        <a:lstStyle/>
        <a:p>
          <a:endParaRPr lang="zh-CN" altLang="en-US"/>
        </a:p>
      </dgm:t>
    </dgm:pt>
    <dgm:pt modelId="{CE60784C-6FF1-41CD-BA82-52A4AAEA4F24}">
      <dgm:prSet phldrT="[文本]" custT="1"/>
      <dgm:spPr/>
      <dgm:t>
        <a:bodyPr/>
        <a:lstStyle/>
        <a:p>
          <a:r>
            <a:rPr lang="zh-CN" altLang="en-US" sz="1400" b="1" dirty="0"/>
            <a:t>产品合并</a:t>
          </a:r>
        </a:p>
      </dgm:t>
    </dgm:pt>
    <dgm:pt modelId="{C6260882-8FD5-4A80-A672-1FF08B98DF34}" type="parTrans" cxnId="{3D1788D6-164E-4513-AE92-5CC50D6EF26B}">
      <dgm:prSet/>
      <dgm:spPr/>
      <dgm:t>
        <a:bodyPr/>
        <a:lstStyle/>
        <a:p>
          <a:endParaRPr lang="zh-CN" altLang="en-US"/>
        </a:p>
      </dgm:t>
    </dgm:pt>
    <dgm:pt modelId="{806E39AD-AB02-41A1-8944-50E6A7E99BFD}" type="sibTrans" cxnId="{3D1788D6-164E-4513-AE92-5CC50D6EF26B}">
      <dgm:prSet/>
      <dgm:spPr/>
      <dgm:t>
        <a:bodyPr/>
        <a:lstStyle/>
        <a:p>
          <a:endParaRPr lang="zh-CN" altLang="en-US"/>
        </a:p>
      </dgm:t>
    </dgm:pt>
    <dgm:pt modelId="{6CCF8594-E1B5-4B12-A5E1-05BD1121285B}">
      <dgm:prSet phldrT="[文本]" custT="1"/>
      <dgm:spPr/>
      <dgm:t>
        <a:bodyPr/>
        <a:lstStyle/>
        <a:p>
          <a:r>
            <a:rPr lang="zh-CN" altLang="en-US" sz="1400" b="1" dirty="0"/>
            <a:t>产品管理</a:t>
          </a:r>
        </a:p>
      </dgm:t>
    </dgm:pt>
    <dgm:pt modelId="{B70C5402-9C0D-40B5-BBC2-CB412AFFB267}" type="parTrans" cxnId="{06760340-A3C4-4425-BD60-BB6E5D907BF7}">
      <dgm:prSet/>
      <dgm:spPr/>
      <dgm:t>
        <a:bodyPr/>
        <a:lstStyle/>
        <a:p>
          <a:endParaRPr lang="zh-CN" altLang="en-US"/>
        </a:p>
      </dgm:t>
    </dgm:pt>
    <dgm:pt modelId="{AC31ED18-FEBD-40B7-840E-BE497C36DF7E}" type="sibTrans" cxnId="{06760340-A3C4-4425-BD60-BB6E5D907BF7}">
      <dgm:prSet/>
      <dgm:spPr/>
      <dgm:t>
        <a:bodyPr/>
        <a:lstStyle/>
        <a:p>
          <a:endParaRPr lang="zh-CN" altLang="en-US"/>
        </a:p>
      </dgm:t>
    </dgm:pt>
    <dgm:pt modelId="{0BE598A9-1978-4E78-AB81-009015A1B0E9}">
      <dgm:prSet phldrT="[文本]" custT="1"/>
      <dgm:spPr/>
      <dgm:t>
        <a:bodyPr/>
        <a:lstStyle/>
        <a:p>
          <a:r>
            <a:rPr lang="zh-CN" altLang="en-US" sz="1400" b="1" dirty="0"/>
            <a:t>产品权限管理</a:t>
          </a:r>
        </a:p>
      </dgm:t>
    </dgm:pt>
    <dgm:pt modelId="{EF4C5339-CF3E-4810-BEB3-617807A418BC}" type="parTrans" cxnId="{01F05229-2B56-4632-A1AC-BE50957B1645}">
      <dgm:prSet/>
      <dgm:spPr/>
      <dgm:t>
        <a:bodyPr/>
        <a:lstStyle/>
        <a:p>
          <a:endParaRPr lang="zh-CN" altLang="en-US"/>
        </a:p>
      </dgm:t>
    </dgm:pt>
    <dgm:pt modelId="{DE1C21B6-3CBA-4086-838B-ACB6F4A4AD41}" type="sibTrans" cxnId="{01F05229-2B56-4632-A1AC-BE50957B1645}">
      <dgm:prSet/>
      <dgm:spPr/>
      <dgm:t>
        <a:bodyPr/>
        <a:lstStyle/>
        <a:p>
          <a:endParaRPr lang="zh-CN" altLang="en-US"/>
        </a:p>
      </dgm:t>
    </dgm:pt>
    <dgm:pt modelId="{8A574E2F-4D5C-4608-B244-02A6CE50FE56}" type="pres">
      <dgm:prSet presAssocID="{74E4D2AA-6577-4716-9E6E-983973D4A87A}" presName="hierChild1" presStyleCnt="0">
        <dgm:presLayoutVars>
          <dgm:orgChart val="1"/>
          <dgm:chPref val="1"/>
          <dgm:dir/>
          <dgm:animOne val="branch"/>
          <dgm:animLvl val="lvl"/>
          <dgm:resizeHandles/>
        </dgm:presLayoutVars>
      </dgm:prSet>
      <dgm:spPr/>
    </dgm:pt>
    <dgm:pt modelId="{AFBF25F5-A325-4FDF-B27E-C3F4D6355746}" type="pres">
      <dgm:prSet presAssocID="{ECDBA917-ED7B-4449-A6E4-264F94DDD892}" presName="hierRoot1" presStyleCnt="0">
        <dgm:presLayoutVars>
          <dgm:hierBranch val="init"/>
        </dgm:presLayoutVars>
      </dgm:prSet>
      <dgm:spPr/>
    </dgm:pt>
    <dgm:pt modelId="{3AE9173C-BCFB-45CD-97DE-E03C3730F94C}" type="pres">
      <dgm:prSet presAssocID="{ECDBA917-ED7B-4449-A6E4-264F94DDD892}" presName="rootComposite1" presStyleCnt="0"/>
      <dgm:spPr/>
    </dgm:pt>
    <dgm:pt modelId="{10E7F2CA-D1C0-462D-A59F-A1E8CD0FC34F}" type="pres">
      <dgm:prSet presAssocID="{ECDBA917-ED7B-4449-A6E4-264F94DDD892}" presName="rootText1" presStyleLbl="node0" presStyleIdx="0" presStyleCnt="1">
        <dgm:presLayoutVars>
          <dgm:chPref val="3"/>
        </dgm:presLayoutVars>
      </dgm:prSet>
      <dgm:spPr/>
    </dgm:pt>
    <dgm:pt modelId="{15C9A8BF-D5DC-40DE-AA31-F0FD1175180E}" type="pres">
      <dgm:prSet presAssocID="{ECDBA917-ED7B-4449-A6E4-264F94DDD892}" presName="rootConnector1" presStyleLbl="node1" presStyleIdx="0" presStyleCnt="0"/>
      <dgm:spPr/>
    </dgm:pt>
    <dgm:pt modelId="{5A35CE8E-1CC7-4272-BF90-A46702F55B7B}" type="pres">
      <dgm:prSet presAssocID="{ECDBA917-ED7B-4449-A6E4-264F94DDD892}" presName="hierChild2" presStyleCnt="0"/>
      <dgm:spPr/>
    </dgm:pt>
    <dgm:pt modelId="{06443EE3-389B-4483-B41C-3224C3DCC314}" type="pres">
      <dgm:prSet presAssocID="{5BF7D3EF-6D10-475E-AEA7-3C7001DA44A2}" presName="Name64" presStyleLbl="parChTrans1D2" presStyleIdx="0" presStyleCnt="3"/>
      <dgm:spPr/>
    </dgm:pt>
    <dgm:pt modelId="{602FC905-51A7-4B7D-B89A-0F452287A516}" type="pres">
      <dgm:prSet presAssocID="{1618BE21-74E9-4C7D-BFA9-A0A94A89BC10}" presName="hierRoot2" presStyleCnt="0">
        <dgm:presLayoutVars>
          <dgm:hierBranch val="init"/>
        </dgm:presLayoutVars>
      </dgm:prSet>
      <dgm:spPr/>
    </dgm:pt>
    <dgm:pt modelId="{ECFED79E-FB18-43C5-863F-9DB2E371B7D3}" type="pres">
      <dgm:prSet presAssocID="{1618BE21-74E9-4C7D-BFA9-A0A94A89BC10}" presName="rootComposite" presStyleCnt="0"/>
      <dgm:spPr/>
    </dgm:pt>
    <dgm:pt modelId="{5F5D5225-3958-41D8-B22F-814FD59DF33A}" type="pres">
      <dgm:prSet presAssocID="{1618BE21-74E9-4C7D-BFA9-A0A94A89BC10}" presName="rootText" presStyleLbl="node2" presStyleIdx="0" presStyleCnt="3">
        <dgm:presLayoutVars>
          <dgm:chPref val="3"/>
        </dgm:presLayoutVars>
      </dgm:prSet>
      <dgm:spPr/>
    </dgm:pt>
    <dgm:pt modelId="{6053CA2F-6C53-4B24-9386-ED7FF8D06F42}" type="pres">
      <dgm:prSet presAssocID="{1618BE21-74E9-4C7D-BFA9-A0A94A89BC10}" presName="rootConnector" presStyleLbl="node2" presStyleIdx="0" presStyleCnt="3"/>
      <dgm:spPr/>
    </dgm:pt>
    <dgm:pt modelId="{34A887B5-D4A0-442E-B95D-657BC25761EA}" type="pres">
      <dgm:prSet presAssocID="{1618BE21-74E9-4C7D-BFA9-A0A94A89BC10}" presName="hierChild4" presStyleCnt="0"/>
      <dgm:spPr/>
    </dgm:pt>
    <dgm:pt modelId="{4975131A-DBF3-4145-89BA-02CEB8A91B6E}" type="pres">
      <dgm:prSet presAssocID="{6403EA73-EB25-4710-89A0-D6B070600ADF}" presName="Name64" presStyleLbl="parChTrans1D3" presStyleIdx="0" presStyleCnt="5"/>
      <dgm:spPr/>
    </dgm:pt>
    <dgm:pt modelId="{D7E6A2F7-4356-438F-8B90-5818B3A0F2C6}" type="pres">
      <dgm:prSet presAssocID="{A53C168F-C440-47B7-983E-80094DD83413}" presName="hierRoot2" presStyleCnt="0">
        <dgm:presLayoutVars>
          <dgm:hierBranch val="init"/>
        </dgm:presLayoutVars>
      </dgm:prSet>
      <dgm:spPr/>
    </dgm:pt>
    <dgm:pt modelId="{45911362-3083-432F-9906-4F96F5386CBF}" type="pres">
      <dgm:prSet presAssocID="{A53C168F-C440-47B7-983E-80094DD83413}" presName="rootComposite" presStyleCnt="0"/>
      <dgm:spPr/>
    </dgm:pt>
    <dgm:pt modelId="{D44B050D-3078-4F65-B458-5A7D026CA5B2}" type="pres">
      <dgm:prSet presAssocID="{A53C168F-C440-47B7-983E-80094DD83413}" presName="rootText" presStyleLbl="node3" presStyleIdx="0" presStyleCnt="5">
        <dgm:presLayoutVars>
          <dgm:chPref val="3"/>
        </dgm:presLayoutVars>
      </dgm:prSet>
      <dgm:spPr/>
    </dgm:pt>
    <dgm:pt modelId="{1BD4BBBC-8BB3-423C-9833-5E52963FE0A7}" type="pres">
      <dgm:prSet presAssocID="{A53C168F-C440-47B7-983E-80094DD83413}" presName="rootConnector" presStyleLbl="node3" presStyleIdx="0" presStyleCnt="5"/>
      <dgm:spPr/>
    </dgm:pt>
    <dgm:pt modelId="{41BB9D12-FC17-4B28-8AB7-0DFEBF6F7607}" type="pres">
      <dgm:prSet presAssocID="{A53C168F-C440-47B7-983E-80094DD83413}" presName="hierChild4" presStyleCnt="0"/>
      <dgm:spPr/>
    </dgm:pt>
    <dgm:pt modelId="{10F31AA9-8F9C-4044-802B-CA3C0EF72860}" type="pres">
      <dgm:prSet presAssocID="{A53C168F-C440-47B7-983E-80094DD83413}" presName="hierChild5" presStyleCnt="0"/>
      <dgm:spPr/>
    </dgm:pt>
    <dgm:pt modelId="{0170BBE9-BC5D-4364-A1E3-1783AB0B98FE}" type="pres">
      <dgm:prSet presAssocID="{1618BE21-74E9-4C7D-BFA9-A0A94A89BC10}" presName="hierChild5" presStyleCnt="0"/>
      <dgm:spPr/>
    </dgm:pt>
    <dgm:pt modelId="{F1B4F974-05DD-42D6-8E3E-E2288700B40C}" type="pres">
      <dgm:prSet presAssocID="{BDA05CA7-1B97-4453-87E5-15F85194AFDA}" presName="Name64" presStyleLbl="parChTrans1D2" presStyleIdx="1" presStyleCnt="3"/>
      <dgm:spPr/>
    </dgm:pt>
    <dgm:pt modelId="{35FB0028-A5FD-452A-8095-EC06FE3101E9}" type="pres">
      <dgm:prSet presAssocID="{DDCE93F4-DD08-432D-8728-6A24B1C27B1A}" presName="hierRoot2" presStyleCnt="0">
        <dgm:presLayoutVars>
          <dgm:hierBranch val="init"/>
        </dgm:presLayoutVars>
      </dgm:prSet>
      <dgm:spPr/>
    </dgm:pt>
    <dgm:pt modelId="{D0FA92BF-AD9B-42D8-B457-DA0CED0E90BC}" type="pres">
      <dgm:prSet presAssocID="{DDCE93F4-DD08-432D-8728-6A24B1C27B1A}" presName="rootComposite" presStyleCnt="0"/>
      <dgm:spPr/>
    </dgm:pt>
    <dgm:pt modelId="{B88C1E9B-8610-4F2A-B0C2-2393AE357937}" type="pres">
      <dgm:prSet presAssocID="{DDCE93F4-DD08-432D-8728-6A24B1C27B1A}" presName="rootText" presStyleLbl="node2" presStyleIdx="1" presStyleCnt="3">
        <dgm:presLayoutVars>
          <dgm:chPref val="3"/>
        </dgm:presLayoutVars>
      </dgm:prSet>
      <dgm:spPr/>
    </dgm:pt>
    <dgm:pt modelId="{2A2AEB0B-E9E1-4B45-BFBA-3B374120F8E2}" type="pres">
      <dgm:prSet presAssocID="{DDCE93F4-DD08-432D-8728-6A24B1C27B1A}" presName="rootConnector" presStyleLbl="node2" presStyleIdx="1" presStyleCnt="3"/>
      <dgm:spPr/>
    </dgm:pt>
    <dgm:pt modelId="{49F5FC26-7241-43E0-8AE0-84E4455ABF67}" type="pres">
      <dgm:prSet presAssocID="{DDCE93F4-DD08-432D-8728-6A24B1C27B1A}" presName="hierChild4" presStyleCnt="0"/>
      <dgm:spPr/>
    </dgm:pt>
    <dgm:pt modelId="{FCE62990-C059-47F4-A910-BD153D10A816}" type="pres">
      <dgm:prSet presAssocID="{9AF4482F-1E88-4C6D-8FDD-464B4C5102FE}" presName="Name64" presStyleLbl="parChTrans1D3" presStyleIdx="1" presStyleCnt="5"/>
      <dgm:spPr/>
    </dgm:pt>
    <dgm:pt modelId="{6993794C-679F-490B-94F8-A01BD68A6593}" type="pres">
      <dgm:prSet presAssocID="{C10C9171-803F-4E54-BD9E-865BDC368F4C}" presName="hierRoot2" presStyleCnt="0">
        <dgm:presLayoutVars>
          <dgm:hierBranch val="init"/>
        </dgm:presLayoutVars>
      </dgm:prSet>
      <dgm:spPr/>
    </dgm:pt>
    <dgm:pt modelId="{7CEBFB0E-A3D9-460F-9B3E-922D7B9CE99C}" type="pres">
      <dgm:prSet presAssocID="{C10C9171-803F-4E54-BD9E-865BDC368F4C}" presName="rootComposite" presStyleCnt="0"/>
      <dgm:spPr/>
    </dgm:pt>
    <dgm:pt modelId="{18E17EBF-8762-43F5-A504-05AEEEF02EDB}" type="pres">
      <dgm:prSet presAssocID="{C10C9171-803F-4E54-BD9E-865BDC368F4C}" presName="rootText" presStyleLbl="node3" presStyleIdx="1" presStyleCnt="5">
        <dgm:presLayoutVars>
          <dgm:chPref val="3"/>
        </dgm:presLayoutVars>
      </dgm:prSet>
      <dgm:spPr/>
    </dgm:pt>
    <dgm:pt modelId="{24DDD46A-F830-4040-96D3-B3075DF01424}" type="pres">
      <dgm:prSet presAssocID="{C10C9171-803F-4E54-BD9E-865BDC368F4C}" presName="rootConnector" presStyleLbl="node3" presStyleIdx="1" presStyleCnt="5"/>
      <dgm:spPr/>
    </dgm:pt>
    <dgm:pt modelId="{69EA4CF1-AEFF-47D1-99E0-53900090A11E}" type="pres">
      <dgm:prSet presAssocID="{C10C9171-803F-4E54-BD9E-865BDC368F4C}" presName="hierChild4" presStyleCnt="0"/>
      <dgm:spPr/>
    </dgm:pt>
    <dgm:pt modelId="{1C6197B7-33D3-4F60-815A-55F48AAB408E}" type="pres">
      <dgm:prSet presAssocID="{C10C9171-803F-4E54-BD9E-865BDC368F4C}" presName="hierChild5" presStyleCnt="0"/>
      <dgm:spPr/>
    </dgm:pt>
    <dgm:pt modelId="{C369E7C8-AAF3-483E-A244-4C1096384C48}" type="pres">
      <dgm:prSet presAssocID="{C6260882-8FD5-4A80-A672-1FF08B98DF34}" presName="Name64" presStyleLbl="parChTrans1D3" presStyleIdx="2" presStyleCnt="5"/>
      <dgm:spPr/>
    </dgm:pt>
    <dgm:pt modelId="{22FE1C55-9E5C-42A0-B063-2AD43FA46580}" type="pres">
      <dgm:prSet presAssocID="{CE60784C-6FF1-41CD-BA82-52A4AAEA4F24}" presName="hierRoot2" presStyleCnt="0">
        <dgm:presLayoutVars>
          <dgm:hierBranch val="init"/>
        </dgm:presLayoutVars>
      </dgm:prSet>
      <dgm:spPr/>
    </dgm:pt>
    <dgm:pt modelId="{0E6D81DD-5508-444C-B07C-89EA3A2812CB}" type="pres">
      <dgm:prSet presAssocID="{CE60784C-6FF1-41CD-BA82-52A4AAEA4F24}" presName="rootComposite" presStyleCnt="0"/>
      <dgm:spPr/>
    </dgm:pt>
    <dgm:pt modelId="{DFE55B6E-510C-4999-8F63-034746474C37}" type="pres">
      <dgm:prSet presAssocID="{CE60784C-6FF1-41CD-BA82-52A4AAEA4F24}" presName="rootText" presStyleLbl="node3" presStyleIdx="2" presStyleCnt="5">
        <dgm:presLayoutVars>
          <dgm:chPref val="3"/>
        </dgm:presLayoutVars>
      </dgm:prSet>
      <dgm:spPr/>
    </dgm:pt>
    <dgm:pt modelId="{F9BE2A52-7344-4BC4-ACA2-1186815F487E}" type="pres">
      <dgm:prSet presAssocID="{CE60784C-6FF1-41CD-BA82-52A4AAEA4F24}" presName="rootConnector" presStyleLbl="node3" presStyleIdx="2" presStyleCnt="5"/>
      <dgm:spPr/>
    </dgm:pt>
    <dgm:pt modelId="{9CD42DB2-30C5-4891-8032-0805F14F9928}" type="pres">
      <dgm:prSet presAssocID="{CE60784C-6FF1-41CD-BA82-52A4AAEA4F24}" presName="hierChild4" presStyleCnt="0"/>
      <dgm:spPr/>
    </dgm:pt>
    <dgm:pt modelId="{4776FFAA-6810-4353-89B1-152DBE0B11F7}" type="pres">
      <dgm:prSet presAssocID="{CE60784C-6FF1-41CD-BA82-52A4AAEA4F24}" presName="hierChild5" presStyleCnt="0"/>
      <dgm:spPr/>
    </dgm:pt>
    <dgm:pt modelId="{3C6E7C87-CFAA-41EA-B2FB-15302B5276FB}" type="pres">
      <dgm:prSet presAssocID="{B70C5402-9C0D-40B5-BBC2-CB412AFFB267}" presName="Name64" presStyleLbl="parChTrans1D3" presStyleIdx="3" presStyleCnt="5"/>
      <dgm:spPr/>
    </dgm:pt>
    <dgm:pt modelId="{55F09FC3-C9AE-4850-AB58-59A7BDD9E343}" type="pres">
      <dgm:prSet presAssocID="{6CCF8594-E1B5-4B12-A5E1-05BD1121285B}" presName="hierRoot2" presStyleCnt="0">
        <dgm:presLayoutVars>
          <dgm:hierBranch val="init"/>
        </dgm:presLayoutVars>
      </dgm:prSet>
      <dgm:spPr/>
    </dgm:pt>
    <dgm:pt modelId="{D42DAEA7-9C6F-4A53-976B-888751B15198}" type="pres">
      <dgm:prSet presAssocID="{6CCF8594-E1B5-4B12-A5E1-05BD1121285B}" presName="rootComposite" presStyleCnt="0"/>
      <dgm:spPr/>
    </dgm:pt>
    <dgm:pt modelId="{977A80CD-1B9C-4C10-AA24-C001440A7855}" type="pres">
      <dgm:prSet presAssocID="{6CCF8594-E1B5-4B12-A5E1-05BD1121285B}" presName="rootText" presStyleLbl="node3" presStyleIdx="3" presStyleCnt="5">
        <dgm:presLayoutVars>
          <dgm:chPref val="3"/>
        </dgm:presLayoutVars>
      </dgm:prSet>
      <dgm:spPr/>
    </dgm:pt>
    <dgm:pt modelId="{19441875-5EF6-4849-8E52-4ADCFE26887A}" type="pres">
      <dgm:prSet presAssocID="{6CCF8594-E1B5-4B12-A5E1-05BD1121285B}" presName="rootConnector" presStyleLbl="node3" presStyleIdx="3" presStyleCnt="5"/>
      <dgm:spPr/>
    </dgm:pt>
    <dgm:pt modelId="{1781ACEF-35CC-4CDB-A13B-91D0D100A80D}" type="pres">
      <dgm:prSet presAssocID="{6CCF8594-E1B5-4B12-A5E1-05BD1121285B}" presName="hierChild4" presStyleCnt="0"/>
      <dgm:spPr/>
    </dgm:pt>
    <dgm:pt modelId="{31933B56-0910-45C8-AB8F-AEF2FE264462}" type="pres">
      <dgm:prSet presAssocID="{6CCF8594-E1B5-4B12-A5E1-05BD1121285B}" presName="hierChild5" presStyleCnt="0"/>
      <dgm:spPr/>
    </dgm:pt>
    <dgm:pt modelId="{35FA6C6F-5BA1-4C49-8DED-B899E3B766E1}" type="pres">
      <dgm:prSet presAssocID="{EF4C5339-CF3E-4810-BEB3-617807A418BC}" presName="Name64" presStyleLbl="parChTrans1D3" presStyleIdx="4" presStyleCnt="5"/>
      <dgm:spPr/>
    </dgm:pt>
    <dgm:pt modelId="{23D1C918-F874-4C3E-AF1D-1C089034AA4D}" type="pres">
      <dgm:prSet presAssocID="{0BE598A9-1978-4E78-AB81-009015A1B0E9}" presName="hierRoot2" presStyleCnt="0">
        <dgm:presLayoutVars>
          <dgm:hierBranch val="init"/>
        </dgm:presLayoutVars>
      </dgm:prSet>
      <dgm:spPr/>
    </dgm:pt>
    <dgm:pt modelId="{9572DFD1-6EDE-4392-A236-7823A1998075}" type="pres">
      <dgm:prSet presAssocID="{0BE598A9-1978-4E78-AB81-009015A1B0E9}" presName="rootComposite" presStyleCnt="0"/>
      <dgm:spPr/>
    </dgm:pt>
    <dgm:pt modelId="{872E690B-5F02-465E-9BEF-670F121B1C6E}" type="pres">
      <dgm:prSet presAssocID="{0BE598A9-1978-4E78-AB81-009015A1B0E9}" presName="rootText" presStyleLbl="node3" presStyleIdx="4" presStyleCnt="5">
        <dgm:presLayoutVars>
          <dgm:chPref val="3"/>
        </dgm:presLayoutVars>
      </dgm:prSet>
      <dgm:spPr/>
    </dgm:pt>
    <dgm:pt modelId="{5A0E9C94-C713-4D20-8F71-C6C094AA9FE3}" type="pres">
      <dgm:prSet presAssocID="{0BE598A9-1978-4E78-AB81-009015A1B0E9}" presName="rootConnector" presStyleLbl="node3" presStyleIdx="4" presStyleCnt="5"/>
      <dgm:spPr/>
    </dgm:pt>
    <dgm:pt modelId="{E53585DF-046A-47A8-85C7-9376F46A910F}" type="pres">
      <dgm:prSet presAssocID="{0BE598A9-1978-4E78-AB81-009015A1B0E9}" presName="hierChild4" presStyleCnt="0"/>
      <dgm:spPr/>
    </dgm:pt>
    <dgm:pt modelId="{E5D52E4B-59F5-43E4-A86E-DB9B28F39880}" type="pres">
      <dgm:prSet presAssocID="{0BE598A9-1978-4E78-AB81-009015A1B0E9}" presName="hierChild5" presStyleCnt="0"/>
      <dgm:spPr/>
    </dgm:pt>
    <dgm:pt modelId="{D75BB26A-AD43-4E77-831F-23B37016A892}" type="pres">
      <dgm:prSet presAssocID="{DDCE93F4-DD08-432D-8728-6A24B1C27B1A}" presName="hierChild5" presStyleCnt="0"/>
      <dgm:spPr/>
    </dgm:pt>
    <dgm:pt modelId="{9E511DCC-948A-4DF4-982C-EA554A1D7729}" type="pres">
      <dgm:prSet presAssocID="{8BC12319-4356-4C50-AC91-56CCA6A2F38E}" presName="Name64" presStyleLbl="parChTrans1D2" presStyleIdx="2" presStyleCnt="3"/>
      <dgm:spPr/>
    </dgm:pt>
    <dgm:pt modelId="{B810EE9C-A0E2-45B0-96BE-88CD4CFBA7EC}" type="pres">
      <dgm:prSet presAssocID="{42686337-98AB-46E7-9BBE-C17E3A562F15}" presName="hierRoot2" presStyleCnt="0">
        <dgm:presLayoutVars>
          <dgm:hierBranch val="init"/>
        </dgm:presLayoutVars>
      </dgm:prSet>
      <dgm:spPr/>
    </dgm:pt>
    <dgm:pt modelId="{BD161E58-420F-446E-8031-C259ACAA242C}" type="pres">
      <dgm:prSet presAssocID="{42686337-98AB-46E7-9BBE-C17E3A562F15}" presName="rootComposite" presStyleCnt="0"/>
      <dgm:spPr/>
    </dgm:pt>
    <dgm:pt modelId="{880910BC-9271-4FF8-BFBA-6152A7E04B72}" type="pres">
      <dgm:prSet presAssocID="{42686337-98AB-46E7-9BBE-C17E3A562F15}" presName="rootText" presStyleLbl="node2" presStyleIdx="2" presStyleCnt="3">
        <dgm:presLayoutVars>
          <dgm:chPref val="3"/>
        </dgm:presLayoutVars>
      </dgm:prSet>
      <dgm:spPr/>
    </dgm:pt>
    <dgm:pt modelId="{75BDE462-35B5-4352-AE3B-0BBC332B70E7}" type="pres">
      <dgm:prSet presAssocID="{42686337-98AB-46E7-9BBE-C17E3A562F15}" presName="rootConnector" presStyleLbl="node2" presStyleIdx="2" presStyleCnt="3"/>
      <dgm:spPr/>
    </dgm:pt>
    <dgm:pt modelId="{80210369-C0B4-485C-BA0E-A13CC914884B}" type="pres">
      <dgm:prSet presAssocID="{42686337-98AB-46E7-9BBE-C17E3A562F15}" presName="hierChild4" presStyleCnt="0"/>
      <dgm:spPr/>
    </dgm:pt>
    <dgm:pt modelId="{32689070-FECA-4E4E-B7BE-D73C713CD9BA}" type="pres">
      <dgm:prSet presAssocID="{42686337-98AB-46E7-9BBE-C17E3A562F15}" presName="hierChild5" presStyleCnt="0"/>
      <dgm:spPr/>
    </dgm:pt>
    <dgm:pt modelId="{4ED19EFB-AE1B-463C-A601-D1F274890FA1}" type="pres">
      <dgm:prSet presAssocID="{ECDBA917-ED7B-4449-A6E4-264F94DDD892}" presName="hierChild3" presStyleCnt="0"/>
      <dgm:spPr/>
    </dgm:pt>
  </dgm:ptLst>
  <dgm:cxnLst>
    <dgm:cxn modelId="{66EBE8E7-4D57-4D6D-A5BA-4D03723C904C}" type="presOf" srcId="{C10C9171-803F-4E54-BD9E-865BDC368F4C}" destId="{18E17EBF-8762-43F5-A504-05AEEEF02EDB}" srcOrd="0" destOrd="0" presId="urn:microsoft.com/office/officeart/2009/3/layout/HorizontalOrganizationChart"/>
    <dgm:cxn modelId="{44E4F27A-1C54-46D6-87D1-FC5B64A82FD2}" srcId="{74E4D2AA-6577-4716-9E6E-983973D4A87A}" destId="{ECDBA917-ED7B-4449-A6E4-264F94DDD892}" srcOrd="0" destOrd="0" parTransId="{DBA10142-133F-4926-8288-68FA9F7DF070}" sibTransId="{4F311883-B072-4B5A-BE65-ACA7A5053BFB}"/>
    <dgm:cxn modelId="{C601B594-84C3-4BB8-BEDF-DE8E8F6C32EA}" type="presOf" srcId="{ECDBA917-ED7B-4449-A6E4-264F94DDD892}" destId="{10E7F2CA-D1C0-462D-A59F-A1E8CD0FC34F}" srcOrd="0" destOrd="0" presId="urn:microsoft.com/office/officeart/2009/3/layout/HorizontalOrganizationChart"/>
    <dgm:cxn modelId="{DDC71D0D-CFEB-4336-BAD0-FC7D7EEF45FF}" type="presOf" srcId="{C6260882-8FD5-4A80-A672-1FF08B98DF34}" destId="{C369E7C8-AAF3-483E-A244-4C1096384C48}" srcOrd="0" destOrd="0" presId="urn:microsoft.com/office/officeart/2009/3/layout/HorizontalOrganizationChart"/>
    <dgm:cxn modelId="{8041AB69-A1AE-436B-A0C0-2920D41A9CD5}" type="presOf" srcId="{6CCF8594-E1B5-4B12-A5E1-05BD1121285B}" destId="{977A80CD-1B9C-4C10-AA24-C001440A7855}" srcOrd="0" destOrd="0" presId="urn:microsoft.com/office/officeart/2009/3/layout/HorizontalOrganizationChart"/>
    <dgm:cxn modelId="{2F0A46CE-8C9A-443D-95EB-9271A7F4496C}" type="presOf" srcId="{0BE598A9-1978-4E78-AB81-009015A1B0E9}" destId="{872E690B-5F02-465E-9BEF-670F121B1C6E}" srcOrd="0" destOrd="0" presId="urn:microsoft.com/office/officeart/2009/3/layout/HorizontalOrganizationChart"/>
    <dgm:cxn modelId="{56B14CB7-9DAC-454B-9D54-4F23481D7210}" type="presOf" srcId="{9AF4482F-1E88-4C6D-8FDD-464B4C5102FE}" destId="{FCE62990-C059-47F4-A910-BD153D10A816}" srcOrd="0" destOrd="0" presId="urn:microsoft.com/office/officeart/2009/3/layout/HorizontalOrganizationChart"/>
    <dgm:cxn modelId="{4EAD1E20-71DA-4D1B-BCF7-D23E1097B52F}" srcId="{ECDBA917-ED7B-4449-A6E4-264F94DDD892}" destId="{42686337-98AB-46E7-9BBE-C17E3A562F15}" srcOrd="2" destOrd="0" parTransId="{8BC12319-4356-4C50-AC91-56CCA6A2F38E}" sibTransId="{08064276-3F7F-4C2D-ADD9-8CDE3C59FF8B}"/>
    <dgm:cxn modelId="{9E881F4D-DFF4-4667-A1E8-29960FAFF8DE}" type="presOf" srcId="{A53C168F-C440-47B7-983E-80094DD83413}" destId="{D44B050D-3078-4F65-B458-5A7D026CA5B2}" srcOrd="0" destOrd="0" presId="urn:microsoft.com/office/officeart/2009/3/layout/HorizontalOrganizationChart"/>
    <dgm:cxn modelId="{A541BB87-66FB-45A0-A870-146CB7A67C96}" srcId="{ECDBA917-ED7B-4449-A6E4-264F94DDD892}" destId="{1618BE21-74E9-4C7D-BFA9-A0A94A89BC10}" srcOrd="0" destOrd="0" parTransId="{5BF7D3EF-6D10-475E-AEA7-3C7001DA44A2}" sibTransId="{D522E2A3-6D13-414F-B458-5937AD7FEF13}"/>
    <dgm:cxn modelId="{62DC193D-7711-4B30-BD41-2F22FF0540EC}" type="presOf" srcId="{EF4C5339-CF3E-4810-BEB3-617807A418BC}" destId="{35FA6C6F-5BA1-4C49-8DED-B899E3B766E1}" srcOrd="0" destOrd="0" presId="urn:microsoft.com/office/officeart/2009/3/layout/HorizontalOrganizationChart"/>
    <dgm:cxn modelId="{B26E4C7E-1DEE-443D-BD2E-E8CA89E591A5}" srcId="{1618BE21-74E9-4C7D-BFA9-A0A94A89BC10}" destId="{A53C168F-C440-47B7-983E-80094DD83413}" srcOrd="0" destOrd="0" parTransId="{6403EA73-EB25-4710-89A0-D6B070600ADF}" sibTransId="{0938E10B-3487-4AA1-BD74-AC6449DBB0B1}"/>
    <dgm:cxn modelId="{3D1788D6-164E-4513-AE92-5CC50D6EF26B}" srcId="{DDCE93F4-DD08-432D-8728-6A24B1C27B1A}" destId="{CE60784C-6FF1-41CD-BA82-52A4AAEA4F24}" srcOrd="1" destOrd="0" parTransId="{C6260882-8FD5-4A80-A672-1FF08B98DF34}" sibTransId="{806E39AD-AB02-41A1-8944-50E6A7E99BFD}"/>
    <dgm:cxn modelId="{6FE944AC-3DEB-4DB6-89F1-7AC3011CF51E}" type="presOf" srcId="{ECDBA917-ED7B-4449-A6E4-264F94DDD892}" destId="{15C9A8BF-D5DC-40DE-AA31-F0FD1175180E}" srcOrd="1" destOrd="0" presId="urn:microsoft.com/office/officeart/2009/3/layout/HorizontalOrganizationChart"/>
    <dgm:cxn modelId="{2D81E33F-E6BE-4B53-91BB-0CD5BD8BF101}" type="presOf" srcId="{42686337-98AB-46E7-9BBE-C17E3A562F15}" destId="{880910BC-9271-4FF8-BFBA-6152A7E04B72}" srcOrd="0" destOrd="0" presId="urn:microsoft.com/office/officeart/2009/3/layout/HorizontalOrganizationChart"/>
    <dgm:cxn modelId="{1271E396-E9C0-4CA5-AA06-45DC34B7AB9A}" type="presOf" srcId="{DDCE93F4-DD08-432D-8728-6A24B1C27B1A}" destId="{2A2AEB0B-E9E1-4B45-BFBA-3B374120F8E2}" srcOrd="1" destOrd="0" presId="urn:microsoft.com/office/officeart/2009/3/layout/HorizontalOrganizationChart"/>
    <dgm:cxn modelId="{42A7DAB7-2834-4521-ABFF-B8518383CD75}" type="presOf" srcId="{42686337-98AB-46E7-9BBE-C17E3A562F15}" destId="{75BDE462-35B5-4352-AE3B-0BBC332B70E7}" srcOrd="1" destOrd="0" presId="urn:microsoft.com/office/officeart/2009/3/layout/HorizontalOrganizationChart"/>
    <dgm:cxn modelId="{9E68FF23-F337-4B34-A78E-F356250B8373}" type="presOf" srcId="{A53C168F-C440-47B7-983E-80094DD83413}" destId="{1BD4BBBC-8BB3-423C-9833-5E52963FE0A7}" srcOrd="1" destOrd="0" presId="urn:microsoft.com/office/officeart/2009/3/layout/HorizontalOrganizationChart"/>
    <dgm:cxn modelId="{DA94D0EA-F4FB-48FB-A25D-718CA2967745}" type="presOf" srcId="{1618BE21-74E9-4C7D-BFA9-A0A94A89BC10}" destId="{5F5D5225-3958-41D8-B22F-814FD59DF33A}" srcOrd="0" destOrd="0" presId="urn:microsoft.com/office/officeart/2009/3/layout/HorizontalOrganizationChart"/>
    <dgm:cxn modelId="{13CFBA4D-A1FD-47F2-BD6C-0FB1282EBBAC}" srcId="{DDCE93F4-DD08-432D-8728-6A24B1C27B1A}" destId="{C10C9171-803F-4E54-BD9E-865BDC368F4C}" srcOrd="0" destOrd="0" parTransId="{9AF4482F-1E88-4C6D-8FDD-464B4C5102FE}" sibTransId="{136BFC31-9FF3-45AA-8868-8A4E89C605D4}"/>
    <dgm:cxn modelId="{94F82711-26A1-4A42-9399-4DC55C1E20DC}" type="presOf" srcId="{B70C5402-9C0D-40B5-BBC2-CB412AFFB267}" destId="{3C6E7C87-CFAA-41EA-B2FB-15302B5276FB}" srcOrd="0" destOrd="0" presId="urn:microsoft.com/office/officeart/2009/3/layout/HorizontalOrganizationChart"/>
    <dgm:cxn modelId="{724BD38F-E3F0-43C1-A639-F05263B30428}" type="presOf" srcId="{CE60784C-6FF1-41CD-BA82-52A4AAEA4F24}" destId="{DFE55B6E-510C-4999-8F63-034746474C37}" srcOrd="0" destOrd="0" presId="urn:microsoft.com/office/officeart/2009/3/layout/HorizontalOrganizationChart"/>
    <dgm:cxn modelId="{01F05229-2B56-4632-A1AC-BE50957B1645}" srcId="{DDCE93F4-DD08-432D-8728-6A24B1C27B1A}" destId="{0BE598A9-1978-4E78-AB81-009015A1B0E9}" srcOrd="3" destOrd="0" parTransId="{EF4C5339-CF3E-4810-BEB3-617807A418BC}" sibTransId="{DE1C21B6-3CBA-4086-838B-ACB6F4A4AD41}"/>
    <dgm:cxn modelId="{55F933F0-DB1E-4B2A-B350-868CC0133F6B}" srcId="{ECDBA917-ED7B-4449-A6E4-264F94DDD892}" destId="{DDCE93F4-DD08-432D-8728-6A24B1C27B1A}" srcOrd="1" destOrd="0" parTransId="{BDA05CA7-1B97-4453-87E5-15F85194AFDA}" sibTransId="{EC9B44CB-7316-4AAD-A726-F20C9D8534D3}"/>
    <dgm:cxn modelId="{8F143A56-95A1-4269-B4E5-BCC4F3DD9BD2}" type="presOf" srcId="{1618BE21-74E9-4C7D-BFA9-A0A94A89BC10}" destId="{6053CA2F-6C53-4B24-9386-ED7FF8D06F42}" srcOrd="1" destOrd="0" presId="urn:microsoft.com/office/officeart/2009/3/layout/HorizontalOrganizationChart"/>
    <dgm:cxn modelId="{DBD30D88-7261-4D95-90F2-9DCECDBF7B22}" type="presOf" srcId="{74E4D2AA-6577-4716-9E6E-983973D4A87A}" destId="{8A574E2F-4D5C-4608-B244-02A6CE50FE56}" srcOrd="0" destOrd="0" presId="urn:microsoft.com/office/officeart/2009/3/layout/HorizontalOrganizationChart"/>
    <dgm:cxn modelId="{860FFB67-2B44-49E0-A2AF-A15EA4198707}" type="presOf" srcId="{BDA05CA7-1B97-4453-87E5-15F85194AFDA}" destId="{F1B4F974-05DD-42D6-8E3E-E2288700B40C}" srcOrd="0" destOrd="0" presId="urn:microsoft.com/office/officeart/2009/3/layout/HorizontalOrganizationChart"/>
    <dgm:cxn modelId="{17F3182C-347F-4B37-9223-828AA62E0E8C}" type="presOf" srcId="{5BF7D3EF-6D10-475E-AEA7-3C7001DA44A2}" destId="{06443EE3-389B-4483-B41C-3224C3DCC314}" srcOrd="0" destOrd="0" presId="urn:microsoft.com/office/officeart/2009/3/layout/HorizontalOrganizationChart"/>
    <dgm:cxn modelId="{DA942A2B-86D1-45C5-A34B-1E7D06DC3E12}" type="presOf" srcId="{0BE598A9-1978-4E78-AB81-009015A1B0E9}" destId="{5A0E9C94-C713-4D20-8F71-C6C094AA9FE3}" srcOrd="1" destOrd="0" presId="urn:microsoft.com/office/officeart/2009/3/layout/HorizontalOrganizationChart"/>
    <dgm:cxn modelId="{06760340-A3C4-4425-BD60-BB6E5D907BF7}" srcId="{DDCE93F4-DD08-432D-8728-6A24B1C27B1A}" destId="{6CCF8594-E1B5-4B12-A5E1-05BD1121285B}" srcOrd="2" destOrd="0" parTransId="{B70C5402-9C0D-40B5-BBC2-CB412AFFB267}" sibTransId="{AC31ED18-FEBD-40B7-840E-BE497C36DF7E}"/>
    <dgm:cxn modelId="{A4930D53-7C96-4B89-978D-AF280A0D6F67}" type="presOf" srcId="{CE60784C-6FF1-41CD-BA82-52A4AAEA4F24}" destId="{F9BE2A52-7344-4BC4-ACA2-1186815F487E}" srcOrd="1" destOrd="0" presId="urn:microsoft.com/office/officeart/2009/3/layout/HorizontalOrganizationChart"/>
    <dgm:cxn modelId="{68BA0228-546B-4B82-8061-EDC53FB3C5A7}" type="presOf" srcId="{DDCE93F4-DD08-432D-8728-6A24B1C27B1A}" destId="{B88C1E9B-8610-4F2A-B0C2-2393AE357937}" srcOrd="0" destOrd="0" presId="urn:microsoft.com/office/officeart/2009/3/layout/HorizontalOrganizationChart"/>
    <dgm:cxn modelId="{5A07F861-625F-4548-958A-DAED1CBB404F}" type="presOf" srcId="{8BC12319-4356-4C50-AC91-56CCA6A2F38E}" destId="{9E511DCC-948A-4DF4-982C-EA554A1D7729}" srcOrd="0" destOrd="0" presId="urn:microsoft.com/office/officeart/2009/3/layout/HorizontalOrganizationChart"/>
    <dgm:cxn modelId="{8B33B359-966D-4B79-BA2E-9CC8DFC5EAF7}" type="presOf" srcId="{C10C9171-803F-4E54-BD9E-865BDC368F4C}" destId="{24DDD46A-F830-4040-96D3-B3075DF01424}" srcOrd="1" destOrd="0" presId="urn:microsoft.com/office/officeart/2009/3/layout/HorizontalOrganizationChart"/>
    <dgm:cxn modelId="{216EAEBB-3497-40CB-A467-706ABA4E3FFF}" type="presOf" srcId="{6403EA73-EB25-4710-89A0-D6B070600ADF}" destId="{4975131A-DBF3-4145-89BA-02CEB8A91B6E}" srcOrd="0" destOrd="0" presId="urn:microsoft.com/office/officeart/2009/3/layout/HorizontalOrganizationChart"/>
    <dgm:cxn modelId="{457AB5A5-5953-4F40-963D-EFE651644878}" type="presOf" srcId="{6CCF8594-E1B5-4B12-A5E1-05BD1121285B}" destId="{19441875-5EF6-4849-8E52-4ADCFE26887A}" srcOrd="1" destOrd="0" presId="urn:microsoft.com/office/officeart/2009/3/layout/HorizontalOrganizationChart"/>
    <dgm:cxn modelId="{65D04319-D14B-421C-95D6-195C587AD62C}" type="presParOf" srcId="{8A574E2F-4D5C-4608-B244-02A6CE50FE56}" destId="{AFBF25F5-A325-4FDF-B27E-C3F4D6355746}" srcOrd="0" destOrd="0" presId="urn:microsoft.com/office/officeart/2009/3/layout/HorizontalOrganizationChart"/>
    <dgm:cxn modelId="{72B74BA1-3E65-4FD8-BF17-FA978F7D1CA4}" type="presParOf" srcId="{AFBF25F5-A325-4FDF-B27E-C3F4D6355746}" destId="{3AE9173C-BCFB-45CD-97DE-E03C3730F94C}" srcOrd="0" destOrd="0" presId="urn:microsoft.com/office/officeart/2009/3/layout/HorizontalOrganizationChart"/>
    <dgm:cxn modelId="{300A07F4-F20F-4DE5-9405-0BC810F7873C}" type="presParOf" srcId="{3AE9173C-BCFB-45CD-97DE-E03C3730F94C}" destId="{10E7F2CA-D1C0-462D-A59F-A1E8CD0FC34F}" srcOrd="0" destOrd="0" presId="urn:microsoft.com/office/officeart/2009/3/layout/HorizontalOrganizationChart"/>
    <dgm:cxn modelId="{075B7898-CBD1-413A-9C40-4E3383E83313}" type="presParOf" srcId="{3AE9173C-BCFB-45CD-97DE-E03C3730F94C}" destId="{15C9A8BF-D5DC-40DE-AA31-F0FD1175180E}" srcOrd="1" destOrd="0" presId="urn:microsoft.com/office/officeart/2009/3/layout/HorizontalOrganizationChart"/>
    <dgm:cxn modelId="{BC228DFB-0CFB-4D13-BC02-F105C4347BFE}" type="presParOf" srcId="{AFBF25F5-A325-4FDF-B27E-C3F4D6355746}" destId="{5A35CE8E-1CC7-4272-BF90-A46702F55B7B}" srcOrd="1" destOrd="0" presId="urn:microsoft.com/office/officeart/2009/3/layout/HorizontalOrganizationChart"/>
    <dgm:cxn modelId="{5A358E9E-86BE-451E-921D-65FFDF471C36}" type="presParOf" srcId="{5A35CE8E-1CC7-4272-BF90-A46702F55B7B}" destId="{06443EE3-389B-4483-B41C-3224C3DCC314}" srcOrd="0" destOrd="0" presId="urn:microsoft.com/office/officeart/2009/3/layout/HorizontalOrganizationChart"/>
    <dgm:cxn modelId="{D12970D5-E0F7-44C2-8B13-4F4481D81D59}" type="presParOf" srcId="{5A35CE8E-1CC7-4272-BF90-A46702F55B7B}" destId="{602FC905-51A7-4B7D-B89A-0F452287A516}" srcOrd="1" destOrd="0" presId="urn:microsoft.com/office/officeart/2009/3/layout/HorizontalOrganizationChart"/>
    <dgm:cxn modelId="{EC54A388-13D8-4C4C-B197-D7EBDE97AC05}" type="presParOf" srcId="{602FC905-51A7-4B7D-B89A-0F452287A516}" destId="{ECFED79E-FB18-43C5-863F-9DB2E371B7D3}" srcOrd="0" destOrd="0" presId="urn:microsoft.com/office/officeart/2009/3/layout/HorizontalOrganizationChart"/>
    <dgm:cxn modelId="{270FE5F9-02AC-4552-BB14-CD865A3D04CA}" type="presParOf" srcId="{ECFED79E-FB18-43C5-863F-9DB2E371B7D3}" destId="{5F5D5225-3958-41D8-B22F-814FD59DF33A}" srcOrd="0" destOrd="0" presId="urn:microsoft.com/office/officeart/2009/3/layout/HorizontalOrganizationChart"/>
    <dgm:cxn modelId="{C35BD57E-3B2B-41B7-89F7-939283CCC93A}" type="presParOf" srcId="{ECFED79E-FB18-43C5-863F-9DB2E371B7D3}" destId="{6053CA2F-6C53-4B24-9386-ED7FF8D06F42}" srcOrd="1" destOrd="0" presId="urn:microsoft.com/office/officeart/2009/3/layout/HorizontalOrganizationChart"/>
    <dgm:cxn modelId="{B03DC093-B7C3-4C78-9046-518B99A3C537}" type="presParOf" srcId="{602FC905-51A7-4B7D-B89A-0F452287A516}" destId="{34A887B5-D4A0-442E-B95D-657BC25761EA}" srcOrd="1" destOrd="0" presId="urn:microsoft.com/office/officeart/2009/3/layout/HorizontalOrganizationChart"/>
    <dgm:cxn modelId="{ADB2EB39-35BF-4299-A1C6-CC124568DFC7}" type="presParOf" srcId="{34A887B5-D4A0-442E-B95D-657BC25761EA}" destId="{4975131A-DBF3-4145-89BA-02CEB8A91B6E}" srcOrd="0" destOrd="0" presId="urn:microsoft.com/office/officeart/2009/3/layout/HorizontalOrganizationChart"/>
    <dgm:cxn modelId="{6BC7D720-DB99-4C56-8720-D334C8B7F838}" type="presParOf" srcId="{34A887B5-D4A0-442E-B95D-657BC25761EA}" destId="{D7E6A2F7-4356-438F-8B90-5818B3A0F2C6}" srcOrd="1" destOrd="0" presId="urn:microsoft.com/office/officeart/2009/3/layout/HorizontalOrganizationChart"/>
    <dgm:cxn modelId="{82AEE87C-1390-41CF-8D6A-CCC158CA1C5F}" type="presParOf" srcId="{D7E6A2F7-4356-438F-8B90-5818B3A0F2C6}" destId="{45911362-3083-432F-9906-4F96F5386CBF}" srcOrd="0" destOrd="0" presId="urn:microsoft.com/office/officeart/2009/3/layout/HorizontalOrganizationChart"/>
    <dgm:cxn modelId="{4918837B-BBC6-44B0-AD8E-9E4AAF48B470}" type="presParOf" srcId="{45911362-3083-432F-9906-4F96F5386CBF}" destId="{D44B050D-3078-4F65-B458-5A7D026CA5B2}" srcOrd="0" destOrd="0" presId="urn:microsoft.com/office/officeart/2009/3/layout/HorizontalOrganizationChart"/>
    <dgm:cxn modelId="{D9248536-10B5-46A5-98A6-D88129584EAA}" type="presParOf" srcId="{45911362-3083-432F-9906-4F96F5386CBF}" destId="{1BD4BBBC-8BB3-423C-9833-5E52963FE0A7}" srcOrd="1" destOrd="0" presId="urn:microsoft.com/office/officeart/2009/3/layout/HorizontalOrganizationChart"/>
    <dgm:cxn modelId="{3E97C083-E0A5-4CA8-BB54-A183381D39F7}" type="presParOf" srcId="{D7E6A2F7-4356-438F-8B90-5818B3A0F2C6}" destId="{41BB9D12-FC17-4B28-8AB7-0DFEBF6F7607}" srcOrd="1" destOrd="0" presId="urn:microsoft.com/office/officeart/2009/3/layout/HorizontalOrganizationChart"/>
    <dgm:cxn modelId="{CE36CF44-6704-4B93-BC9D-EF34671D160D}" type="presParOf" srcId="{D7E6A2F7-4356-438F-8B90-5818B3A0F2C6}" destId="{10F31AA9-8F9C-4044-802B-CA3C0EF72860}" srcOrd="2" destOrd="0" presId="urn:microsoft.com/office/officeart/2009/3/layout/HorizontalOrganizationChart"/>
    <dgm:cxn modelId="{1E1515A1-6A7E-408A-9B78-3CFF39EB6FC3}" type="presParOf" srcId="{602FC905-51A7-4B7D-B89A-0F452287A516}" destId="{0170BBE9-BC5D-4364-A1E3-1783AB0B98FE}" srcOrd="2" destOrd="0" presId="urn:microsoft.com/office/officeart/2009/3/layout/HorizontalOrganizationChart"/>
    <dgm:cxn modelId="{DB318461-BE87-40BF-A7F7-01CD6320E349}" type="presParOf" srcId="{5A35CE8E-1CC7-4272-BF90-A46702F55B7B}" destId="{F1B4F974-05DD-42D6-8E3E-E2288700B40C}" srcOrd="2" destOrd="0" presId="urn:microsoft.com/office/officeart/2009/3/layout/HorizontalOrganizationChart"/>
    <dgm:cxn modelId="{BC3511B6-9C58-46D3-9DFC-BBF1A36B8387}" type="presParOf" srcId="{5A35CE8E-1CC7-4272-BF90-A46702F55B7B}" destId="{35FB0028-A5FD-452A-8095-EC06FE3101E9}" srcOrd="3" destOrd="0" presId="urn:microsoft.com/office/officeart/2009/3/layout/HorizontalOrganizationChart"/>
    <dgm:cxn modelId="{57949635-4453-4B5A-B533-2FB8203C9B8D}" type="presParOf" srcId="{35FB0028-A5FD-452A-8095-EC06FE3101E9}" destId="{D0FA92BF-AD9B-42D8-B457-DA0CED0E90BC}" srcOrd="0" destOrd="0" presId="urn:microsoft.com/office/officeart/2009/3/layout/HorizontalOrganizationChart"/>
    <dgm:cxn modelId="{A5A69A67-7535-431B-A2FA-DD6B684BEF98}" type="presParOf" srcId="{D0FA92BF-AD9B-42D8-B457-DA0CED0E90BC}" destId="{B88C1E9B-8610-4F2A-B0C2-2393AE357937}" srcOrd="0" destOrd="0" presId="urn:microsoft.com/office/officeart/2009/3/layout/HorizontalOrganizationChart"/>
    <dgm:cxn modelId="{41881F6F-B5AD-4E7B-8754-A42578EDCBB0}" type="presParOf" srcId="{D0FA92BF-AD9B-42D8-B457-DA0CED0E90BC}" destId="{2A2AEB0B-E9E1-4B45-BFBA-3B374120F8E2}" srcOrd="1" destOrd="0" presId="urn:microsoft.com/office/officeart/2009/3/layout/HorizontalOrganizationChart"/>
    <dgm:cxn modelId="{5DE03D95-31E7-4A16-B5B2-C8F8BC41F127}" type="presParOf" srcId="{35FB0028-A5FD-452A-8095-EC06FE3101E9}" destId="{49F5FC26-7241-43E0-8AE0-84E4455ABF67}" srcOrd="1" destOrd="0" presId="urn:microsoft.com/office/officeart/2009/3/layout/HorizontalOrganizationChart"/>
    <dgm:cxn modelId="{991E4304-3DD6-4DD7-8580-1907B1FAF344}" type="presParOf" srcId="{49F5FC26-7241-43E0-8AE0-84E4455ABF67}" destId="{FCE62990-C059-47F4-A910-BD153D10A816}" srcOrd="0" destOrd="0" presId="urn:microsoft.com/office/officeart/2009/3/layout/HorizontalOrganizationChart"/>
    <dgm:cxn modelId="{5F1FAE06-410C-4ADC-A4AB-D9751F37E249}" type="presParOf" srcId="{49F5FC26-7241-43E0-8AE0-84E4455ABF67}" destId="{6993794C-679F-490B-94F8-A01BD68A6593}" srcOrd="1" destOrd="0" presId="urn:microsoft.com/office/officeart/2009/3/layout/HorizontalOrganizationChart"/>
    <dgm:cxn modelId="{BFD5319D-CAAB-43CE-AE72-4AC9D7BFEBFA}" type="presParOf" srcId="{6993794C-679F-490B-94F8-A01BD68A6593}" destId="{7CEBFB0E-A3D9-460F-9B3E-922D7B9CE99C}" srcOrd="0" destOrd="0" presId="urn:microsoft.com/office/officeart/2009/3/layout/HorizontalOrganizationChart"/>
    <dgm:cxn modelId="{571DD159-E44A-46C3-BE13-CD7CA419CAC1}" type="presParOf" srcId="{7CEBFB0E-A3D9-460F-9B3E-922D7B9CE99C}" destId="{18E17EBF-8762-43F5-A504-05AEEEF02EDB}" srcOrd="0" destOrd="0" presId="urn:microsoft.com/office/officeart/2009/3/layout/HorizontalOrganizationChart"/>
    <dgm:cxn modelId="{5665E9F2-9D7C-4425-A609-C0781E5908B9}" type="presParOf" srcId="{7CEBFB0E-A3D9-460F-9B3E-922D7B9CE99C}" destId="{24DDD46A-F830-4040-96D3-B3075DF01424}" srcOrd="1" destOrd="0" presId="urn:microsoft.com/office/officeart/2009/3/layout/HorizontalOrganizationChart"/>
    <dgm:cxn modelId="{5BE888ED-E218-4E55-B550-989A3BDA187F}" type="presParOf" srcId="{6993794C-679F-490B-94F8-A01BD68A6593}" destId="{69EA4CF1-AEFF-47D1-99E0-53900090A11E}" srcOrd="1" destOrd="0" presId="urn:microsoft.com/office/officeart/2009/3/layout/HorizontalOrganizationChart"/>
    <dgm:cxn modelId="{06E761D2-C226-4BA2-A8AE-A02FFE6AE2E9}" type="presParOf" srcId="{6993794C-679F-490B-94F8-A01BD68A6593}" destId="{1C6197B7-33D3-4F60-815A-55F48AAB408E}" srcOrd="2" destOrd="0" presId="urn:microsoft.com/office/officeart/2009/3/layout/HorizontalOrganizationChart"/>
    <dgm:cxn modelId="{020DF676-D249-4902-8F98-485964D4F5A2}" type="presParOf" srcId="{49F5FC26-7241-43E0-8AE0-84E4455ABF67}" destId="{C369E7C8-AAF3-483E-A244-4C1096384C48}" srcOrd="2" destOrd="0" presId="urn:microsoft.com/office/officeart/2009/3/layout/HorizontalOrganizationChart"/>
    <dgm:cxn modelId="{FAA7F906-CCF6-4BC9-966B-744E0D925001}" type="presParOf" srcId="{49F5FC26-7241-43E0-8AE0-84E4455ABF67}" destId="{22FE1C55-9E5C-42A0-B063-2AD43FA46580}" srcOrd="3" destOrd="0" presId="urn:microsoft.com/office/officeart/2009/3/layout/HorizontalOrganizationChart"/>
    <dgm:cxn modelId="{DC84064A-CF53-4FE9-B25D-D8D313BC4FB2}" type="presParOf" srcId="{22FE1C55-9E5C-42A0-B063-2AD43FA46580}" destId="{0E6D81DD-5508-444C-B07C-89EA3A2812CB}" srcOrd="0" destOrd="0" presId="urn:microsoft.com/office/officeart/2009/3/layout/HorizontalOrganizationChart"/>
    <dgm:cxn modelId="{B7A7566E-56DF-4CAF-908E-7B5BEDB5F507}" type="presParOf" srcId="{0E6D81DD-5508-444C-B07C-89EA3A2812CB}" destId="{DFE55B6E-510C-4999-8F63-034746474C37}" srcOrd="0" destOrd="0" presId="urn:microsoft.com/office/officeart/2009/3/layout/HorizontalOrganizationChart"/>
    <dgm:cxn modelId="{2D9C6CAD-0D84-451B-AD0B-527658B040DB}" type="presParOf" srcId="{0E6D81DD-5508-444C-B07C-89EA3A2812CB}" destId="{F9BE2A52-7344-4BC4-ACA2-1186815F487E}" srcOrd="1" destOrd="0" presId="urn:microsoft.com/office/officeart/2009/3/layout/HorizontalOrganizationChart"/>
    <dgm:cxn modelId="{BC9D51E1-6614-4F67-B6F9-9C3BAAA52B2C}" type="presParOf" srcId="{22FE1C55-9E5C-42A0-B063-2AD43FA46580}" destId="{9CD42DB2-30C5-4891-8032-0805F14F9928}" srcOrd="1" destOrd="0" presId="urn:microsoft.com/office/officeart/2009/3/layout/HorizontalOrganizationChart"/>
    <dgm:cxn modelId="{E5BC3D5A-3BF9-485D-9A2A-485278A2E916}" type="presParOf" srcId="{22FE1C55-9E5C-42A0-B063-2AD43FA46580}" destId="{4776FFAA-6810-4353-89B1-152DBE0B11F7}" srcOrd="2" destOrd="0" presId="urn:microsoft.com/office/officeart/2009/3/layout/HorizontalOrganizationChart"/>
    <dgm:cxn modelId="{3AD2320B-1E4C-4E2C-A0C9-E9AAA7115177}" type="presParOf" srcId="{49F5FC26-7241-43E0-8AE0-84E4455ABF67}" destId="{3C6E7C87-CFAA-41EA-B2FB-15302B5276FB}" srcOrd="4" destOrd="0" presId="urn:microsoft.com/office/officeart/2009/3/layout/HorizontalOrganizationChart"/>
    <dgm:cxn modelId="{D9556033-7142-402E-9778-5405FE360480}" type="presParOf" srcId="{49F5FC26-7241-43E0-8AE0-84E4455ABF67}" destId="{55F09FC3-C9AE-4850-AB58-59A7BDD9E343}" srcOrd="5" destOrd="0" presId="urn:microsoft.com/office/officeart/2009/3/layout/HorizontalOrganizationChart"/>
    <dgm:cxn modelId="{8368FB3F-0D38-4581-BD9C-0BC155996790}" type="presParOf" srcId="{55F09FC3-C9AE-4850-AB58-59A7BDD9E343}" destId="{D42DAEA7-9C6F-4A53-976B-888751B15198}" srcOrd="0" destOrd="0" presId="urn:microsoft.com/office/officeart/2009/3/layout/HorizontalOrganizationChart"/>
    <dgm:cxn modelId="{FF2D4748-FBFD-4DFC-9588-DEFB5A3B155C}" type="presParOf" srcId="{D42DAEA7-9C6F-4A53-976B-888751B15198}" destId="{977A80CD-1B9C-4C10-AA24-C001440A7855}" srcOrd="0" destOrd="0" presId="urn:microsoft.com/office/officeart/2009/3/layout/HorizontalOrganizationChart"/>
    <dgm:cxn modelId="{A9C93168-3B7B-43D1-BF74-F28451DFECDE}" type="presParOf" srcId="{D42DAEA7-9C6F-4A53-976B-888751B15198}" destId="{19441875-5EF6-4849-8E52-4ADCFE26887A}" srcOrd="1" destOrd="0" presId="urn:microsoft.com/office/officeart/2009/3/layout/HorizontalOrganizationChart"/>
    <dgm:cxn modelId="{73E6DB34-CE65-418C-A8DD-B4CD8075CEE6}" type="presParOf" srcId="{55F09FC3-C9AE-4850-AB58-59A7BDD9E343}" destId="{1781ACEF-35CC-4CDB-A13B-91D0D100A80D}" srcOrd="1" destOrd="0" presId="urn:microsoft.com/office/officeart/2009/3/layout/HorizontalOrganizationChart"/>
    <dgm:cxn modelId="{22A932DD-8892-4692-9832-A9665BCADC46}" type="presParOf" srcId="{55F09FC3-C9AE-4850-AB58-59A7BDD9E343}" destId="{31933B56-0910-45C8-AB8F-AEF2FE264462}" srcOrd="2" destOrd="0" presId="urn:microsoft.com/office/officeart/2009/3/layout/HorizontalOrganizationChart"/>
    <dgm:cxn modelId="{28EB11F6-6C87-486B-BD40-180623E705A6}" type="presParOf" srcId="{49F5FC26-7241-43E0-8AE0-84E4455ABF67}" destId="{35FA6C6F-5BA1-4C49-8DED-B899E3B766E1}" srcOrd="6" destOrd="0" presId="urn:microsoft.com/office/officeart/2009/3/layout/HorizontalOrganizationChart"/>
    <dgm:cxn modelId="{D796AA98-2C07-4749-9321-2A55C4A5C8AA}" type="presParOf" srcId="{49F5FC26-7241-43E0-8AE0-84E4455ABF67}" destId="{23D1C918-F874-4C3E-AF1D-1C089034AA4D}" srcOrd="7" destOrd="0" presId="urn:microsoft.com/office/officeart/2009/3/layout/HorizontalOrganizationChart"/>
    <dgm:cxn modelId="{618A481E-8A05-4DB5-9C46-BF430C2F1E2D}" type="presParOf" srcId="{23D1C918-F874-4C3E-AF1D-1C089034AA4D}" destId="{9572DFD1-6EDE-4392-A236-7823A1998075}" srcOrd="0" destOrd="0" presId="urn:microsoft.com/office/officeart/2009/3/layout/HorizontalOrganizationChart"/>
    <dgm:cxn modelId="{860D2BDD-3D9F-43D1-A34D-4E81CA4322C5}" type="presParOf" srcId="{9572DFD1-6EDE-4392-A236-7823A1998075}" destId="{872E690B-5F02-465E-9BEF-670F121B1C6E}" srcOrd="0" destOrd="0" presId="urn:microsoft.com/office/officeart/2009/3/layout/HorizontalOrganizationChart"/>
    <dgm:cxn modelId="{314135D2-641E-430C-A332-B07395A40D8B}" type="presParOf" srcId="{9572DFD1-6EDE-4392-A236-7823A1998075}" destId="{5A0E9C94-C713-4D20-8F71-C6C094AA9FE3}" srcOrd="1" destOrd="0" presId="urn:microsoft.com/office/officeart/2009/3/layout/HorizontalOrganizationChart"/>
    <dgm:cxn modelId="{359320F3-2F2F-4983-B31F-3F6A29FFE1EB}" type="presParOf" srcId="{23D1C918-F874-4C3E-AF1D-1C089034AA4D}" destId="{E53585DF-046A-47A8-85C7-9376F46A910F}" srcOrd="1" destOrd="0" presId="urn:microsoft.com/office/officeart/2009/3/layout/HorizontalOrganizationChart"/>
    <dgm:cxn modelId="{F484849E-2F37-4CF6-8CEA-B6A632185FB3}" type="presParOf" srcId="{23D1C918-F874-4C3E-AF1D-1C089034AA4D}" destId="{E5D52E4B-59F5-43E4-A86E-DB9B28F39880}" srcOrd="2" destOrd="0" presId="urn:microsoft.com/office/officeart/2009/3/layout/HorizontalOrganizationChart"/>
    <dgm:cxn modelId="{CE5657A9-0A16-42A0-AA27-16F5EC67B527}" type="presParOf" srcId="{35FB0028-A5FD-452A-8095-EC06FE3101E9}" destId="{D75BB26A-AD43-4E77-831F-23B37016A892}" srcOrd="2" destOrd="0" presId="urn:microsoft.com/office/officeart/2009/3/layout/HorizontalOrganizationChart"/>
    <dgm:cxn modelId="{D8E816A7-6B2D-4495-A694-4220AD363D70}" type="presParOf" srcId="{5A35CE8E-1CC7-4272-BF90-A46702F55B7B}" destId="{9E511DCC-948A-4DF4-982C-EA554A1D7729}" srcOrd="4" destOrd="0" presId="urn:microsoft.com/office/officeart/2009/3/layout/HorizontalOrganizationChart"/>
    <dgm:cxn modelId="{96602547-9E87-4B8F-BE33-D2582D9FFB94}" type="presParOf" srcId="{5A35CE8E-1CC7-4272-BF90-A46702F55B7B}" destId="{B810EE9C-A0E2-45B0-96BE-88CD4CFBA7EC}" srcOrd="5" destOrd="0" presId="urn:microsoft.com/office/officeart/2009/3/layout/HorizontalOrganizationChart"/>
    <dgm:cxn modelId="{717DB8DA-8C1F-4C73-91F7-C2AB92CA2CF5}" type="presParOf" srcId="{B810EE9C-A0E2-45B0-96BE-88CD4CFBA7EC}" destId="{BD161E58-420F-446E-8031-C259ACAA242C}" srcOrd="0" destOrd="0" presId="urn:microsoft.com/office/officeart/2009/3/layout/HorizontalOrganizationChart"/>
    <dgm:cxn modelId="{707F767F-5C79-4FC0-842A-60024C813100}" type="presParOf" srcId="{BD161E58-420F-446E-8031-C259ACAA242C}" destId="{880910BC-9271-4FF8-BFBA-6152A7E04B72}" srcOrd="0" destOrd="0" presId="urn:microsoft.com/office/officeart/2009/3/layout/HorizontalOrganizationChart"/>
    <dgm:cxn modelId="{7DDFC5AD-8BA9-4049-85F2-BBEB6D62115E}" type="presParOf" srcId="{BD161E58-420F-446E-8031-C259ACAA242C}" destId="{75BDE462-35B5-4352-AE3B-0BBC332B70E7}" srcOrd="1" destOrd="0" presId="urn:microsoft.com/office/officeart/2009/3/layout/HorizontalOrganizationChart"/>
    <dgm:cxn modelId="{E335416C-80C9-4B48-99EB-3C5D7B38051E}" type="presParOf" srcId="{B810EE9C-A0E2-45B0-96BE-88CD4CFBA7EC}" destId="{80210369-C0B4-485C-BA0E-A13CC914884B}" srcOrd="1" destOrd="0" presId="urn:microsoft.com/office/officeart/2009/3/layout/HorizontalOrganizationChart"/>
    <dgm:cxn modelId="{D72BF58C-BC64-4659-907F-09EB008CF974}" type="presParOf" srcId="{B810EE9C-A0E2-45B0-96BE-88CD4CFBA7EC}" destId="{32689070-FECA-4E4E-B7BE-D73C713CD9BA}" srcOrd="2" destOrd="0" presId="urn:microsoft.com/office/officeart/2009/3/layout/HorizontalOrganizationChart"/>
    <dgm:cxn modelId="{34B5CAC4-67F2-4744-AB6E-202AD5EA0310}" type="presParOf" srcId="{AFBF25F5-A325-4FDF-B27E-C3F4D6355746}" destId="{4ED19EFB-AE1B-463C-A601-D1F274890FA1}"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41D5816-AAB1-4872-B2B7-620F4121BB9F}"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zh-CN" altLang="en-US"/>
        </a:p>
      </dgm:t>
    </dgm:pt>
    <dgm:pt modelId="{DF487658-53D1-47CA-8219-8E8726B4BE01}">
      <dgm:prSet phldrT="[文本]"/>
      <dgm:spPr/>
      <dgm:t>
        <a:bodyPr/>
        <a:lstStyle/>
        <a:p>
          <a:r>
            <a:rPr lang="zh-CN" altLang="en-US"/>
            <a:t>学科分类</a:t>
          </a:r>
        </a:p>
      </dgm:t>
    </dgm:pt>
    <dgm:pt modelId="{0F3E9C92-0B44-4AF2-8CBA-3FB2F1D4AF1E}" type="parTrans" cxnId="{2835573E-70BF-46AD-8E18-71618654AF44}">
      <dgm:prSet/>
      <dgm:spPr/>
      <dgm:t>
        <a:bodyPr/>
        <a:lstStyle/>
        <a:p>
          <a:endParaRPr lang="zh-CN" altLang="en-US"/>
        </a:p>
      </dgm:t>
    </dgm:pt>
    <dgm:pt modelId="{44029740-4464-4D9F-BEC5-C9FA24A0F502}" type="sibTrans" cxnId="{2835573E-70BF-46AD-8E18-71618654AF44}">
      <dgm:prSet/>
      <dgm:spPr/>
      <dgm:t>
        <a:bodyPr/>
        <a:lstStyle/>
        <a:p>
          <a:endParaRPr lang="zh-CN" altLang="en-US"/>
        </a:p>
      </dgm:t>
    </dgm:pt>
    <dgm:pt modelId="{4C64E684-8669-4E48-B195-DA4FC81FCC92}">
      <dgm:prSet phldrT="[文本]"/>
      <dgm:spPr/>
      <dgm:t>
        <a:bodyPr/>
        <a:lstStyle/>
        <a:p>
          <a:r>
            <a:rPr lang="zh-CN" altLang="en-US"/>
            <a:t>导入</a:t>
          </a:r>
          <a:r>
            <a:rPr lang="en-US" altLang="zh-CN"/>
            <a:t>/</a:t>
          </a:r>
          <a:r>
            <a:rPr lang="zh-CN" altLang="en-US"/>
            <a:t>导出</a:t>
          </a:r>
        </a:p>
      </dgm:t>
    </dgm:pt>
    <dgm:pt modelId="{DEC1EADA-C708-4B7A-959C-302DE562D5B8}" type="parTrans" cxnId="{32C76796-02C5-4C1F-8BCA-0BAA53960498}">
      <dgm:prSet/>
      <dgm:spPr/>
      <dgm:t>
        <a:bodyPr/>
        <a:lstStyle/>
        <a:p>
          <a:endParaRPr lang="zh-CN" altLang="en-US"/>
        </a:p>
      </dgm:t>
    </dgm:pt>
    <dgm:pt modelId="{3D4C4D4D-DBD3-4FD1-8BC3-26A43E777917}" type="sibTrans" cxnId="{32C76796-02C5-4C1F-8BCA-0BAA53960498}">
      <dgm:prSet/>
      <dgm:spPr/>
      <dgm:t>
        <a:bodyPr/>
        <a:lstStyle/>
        <a:p>
          <a:endParaRPr lang="zh-CN" altLang="en-US"/>
        </a:p>
      </dgm:t>
    </dgm:pt>
    <dgm:pt modelId="{55DC4DDC-FB64-41E8-82C4-F59139ADA871}">
      <dgm:prSet phldrT="[文本]"/>
      <dgm:spPr/>
      <dgm:t>
        <a:bodyPr/>
        <a:lstStyle/>
        <a:p>
          <a:r>
            <a:rPr lang="zh-CN" altLang="en-US"/>
            <a:t>管理</a:t>
          </a:r>
        </a:p>
      </dgm:t>
    </dgm:pt>
    <dgm:pt modelId="{00AAA84B-B75D-498B-B01B-9134EA27DC44}" type="parTrans" cxnId="{4786F8C4-7868-4CB1-A1D5-D825E3100019}">
      <dgm:prSet/>
      <dgm:spPr/>
      <dgm:t>
        <a:bodyPr/>
        <a:lstStyle/>
        <a:p>
          <a:endParaRPr lang="zh-CN" altLang="en-US"/>
        </a:p>
      </dgm:t>
    </dgm:pt>
    <dgm:pt modelId="{CF377D93-38EC-4DA1-99AD-556C68755091}" type="sibTrans" cxnId="{4786F8C4-7868-4CB1-A1D5-D825E3100019}">
      <dgm:prSet/>
      <dgm:spPr/>
      <dgm:t>
        <a:bodyPr/>
        <a:lstStyle/>
        <a:p>
          <a:endParaRPr lang="zh-CN" altLang="en-US"/>
        </a:p>
      </dgm:t>
    </dgm:pt>
    <dgm:pt modelId="{60088A0B-F4F1-4F58-BCF8-D1B963242369}">
      <dgm:prSet phldrT="[文本]"/>
      <dgm:spPr/>
      <dgm:t>
        <a:bodyPr/>
        <a:lstStyle/>
        <a:p>
          <a:r>
            <a:rPr lang="zh-CN" altLang="en-US"/>
            <a:t>统计</a:t>
          </a:r>
        </a:p>
      </dgm:t>
    </dgm:pt>
    <dgm:pt modelId="{9504C09B-D1A9-433E-8DB1-C41B79C9957E}" type="parTrans" cxnId="{677FFF99-7F70-4A68-BA66-430772E3D130}">
      <dgm:prSet/>
      <dgm:spPr/>
      <dgm:t>
        <a:bodyPr/>
        <a:lstStyle/>
        <a:p>
          <a:endParaRPr lang="zh-CN" altLang="en-US"/>
        </a:p>
      </dgm:t>
    </dgm:pt>
    <dgm:pt modelId="{D18D5558-DED9-4EFE-8531-56D7CC2CB28A}" type="sibTrans" cxnId="{677FFF99-7F70-4A68-BA66-430772E3D130}">
      <dgm:prSet/>
      <dgm:spPr/>
      <dgm:t>
        <a:bodyPr/>
        <a:lstStyle/>
        <a:p>
          <a:endParaRPr lang="zh-CN" altLang="en-US"/>
        </a:p>
      </dgm:t>
    </dgm:pt>
    <dgm:pt modelId="{B320E653-8F64-4BD0-9DA4-EAE5FEDAEE29}" type="pres">
      <dgm:prSet presAssocID="{F41D5816-AAB1-4872-B2B7-620F4121BB9F}" presName="diagram" presStyleCnt="0">
        <dgm:presLayoutVars>
          <dgm:chPref val="1"/>
          <dgm:dir/>
          <dgm:animOne val="branch"/>
          <dgm:animLvl val="lvl"/>
          <dgm:resizeHandles val="exact"/>
        </dgm:presLayoutVars>
      </dgm:prSet>
      <dgm:spPr/>
    </dgm:pt>
    <dgm:pt modelId="{B87A6292-3B88-4B41-B127-3E70F5E140BB}" type="pres">
      <dgm:prSet presAssocID="{DF487658-53D1-47CA-8219-8E8726B4BE01}" presName="root1" presStyleCnt="0"/>
      <dgm:spPr/>
    </dgm:pt>
    <dgm:pt modelId="{498DA5A6-98E2-4F09-B621-1A14811BD509}" type="pres">
      <dgm:prSet presAssocID="{DF487658-53D1-47CA-8219-8E8726B4BE01}" presName="LevelOneTextNode" presStyleLbl="node0" presStyleIdx="0" presStyleCnt="1">
        <dgm:presLayoutVars>
          <dgm:chPref val="3"/>
        </dgm:presLayoutVars>
      </dgm:prSet>
      <dgm:spPr/>
    </dgm:pt>
    <dgm:pt modelId="{89671906-25F0-4F33-8741-06012FC07B15}" type="pres">
      <dgm:prSet presAssocID="{DF487658-53D1-47CA-8219-8E8726B4BE01}" presName="level2hierChild" presStyleCnt="0"/>
      <dgm:spPr/>
    </dgm:pt>
    <dgm:pt modelId="{F3FC7A68-92AC-44BB-924A-1E1416D7002D}" type="pres">
      <dgm:prSet presAssocID="{DEC1EADA-C708-4B7A-959C-302DE562D5B8}" presName="conn2-1" presStyleLbl="parChTrans1D2" presStyleIdx="0" presStyleCnt="3"/>
      <dgm:spPr/>
    </dgm:pt>
    <dgm:pt modelId="{67381B8B-E004-46F9-8796-2BE715EF1D6C}" type="pres">
      <dgm:prSet presAssocID="{DEC1EADA-C708-4B7A-959C-302DE562D5B8}" presName="connTx" presStyleLbl="parChTrans1D2" presStyleIdx="0" presStyleCnt="3"/>
      <dgm:spPr/>
    </dgm:pt>
    <dgm:pt modelId="{E7363609-61EB-4BC3-95D7-2C3D069AA30A}" type="pres">
      <dgm:prSet presAssocID="{4C64E684-8669-4E48-B195-DA4FC81FCC92}" presName="root2" presStyleCnt="0"/>
      <dgm:spPr/>
    </dgm:pt>
    <dgm:pt modelId="{196215FF-6F7A-4257-BA5F-34BA06B5D88E}" type="pres">
      <dgm:prSet presAssocID="{4C64E684-8669-4E48-B195-DA4FC81FCC92}" presName="LevelTwoTextNode" presStyleLbl="node2" presStyleIdx="0" presStyleCnt="3">
        <dgm:presLayoutVars>
          <dgm:chPref val="3"/>
        </dgm:presLayoutVars>
      </dgm:prSet>
      <dgm:spPr/>
    </dgm:pt>
    <dgm:pt modelId="{4ED2EDF6-9814-45C6-A765-2262ADA389FC}" type="pres">
      <dgm:prSet presAssocID="{4C64E684-8669-4E48-B195-DA4FC81FCC92}" presName="level3hierChild" presStyleCnt="0"/>
      <dgm:spPr/>
    </dgm:pt>
    <dgm:pt modelId="{EE7157F5-7DD0-4B1E-BB11-EADAE900101F}" type="pres">
      <dgm:prSet presAssocID="{00AAA84B-B75D-498B-B01B-9134EA27DC44}" presName="conn2-1" presStyleLbl="parChTrans1D2" presStyleIdx="1" presStyleCnt="3"/>
      <dgm:spPr/>
    </dgm:pt>
    <dgm:pt modelId="{BF09378C-E94C-473D-984C-655439138A0C}" type="pres">
      <dgm:prSet presAssocID="{00AAA84B-B75D-498B-B01B-9134EA27DC44}" presName="connTx" presStyleLbl="parChTrans1D2" presStyleIdx="1" presStyleCnt="3"/>
      <dgm:spPr/>
    </dgm:pt>
    <dgm:pt modelId="{7BF92215-72BB-46D7-8DB8-E2AD81889438}" type="pres">
      <dgm:prSet presAssocID="{55DC4DDC-FB64-41E8-82C4-F59139ADA871}" presName="root2" presStyleCnt="0"/>
      <dgm:spPr/>
    </dgm:pt>
    <dgm:pt modelId="{DC3AF101-ACC1-42E7-89F2-2621CEDF231C}" type="pres">
      <dgm:prSet presAssocID="{55DC4DDC-FB64-41E8-82C4-F59139ADA871}" presName="LevelTwoTextNode" presStyleLbl="node2" presStyleIdx="1" presStyleCnt="3">
        <dgm:presLayoutVars>
          <dgm:chPref val="3"/>
        </dgm:presLayoutVars>
      </dgm:prSet>
      <dgm:spPr/>
    </dgm:pt>
    <dgm:pt modelId="{1EB028D4-81EB-47AA-B31C-4A97EE8F7DA4}" type="pres">
      <dgm:prSet presAssocID="{55DC4DDC-FB64-41E8-82C4-F59139ADA871}" presName="level3hierChild" presStyleCnt="0"/>
      <dgm:spPr/>
    </dgm:pt>
    <dgm:pt modelId="{C336730B-955C-4BA4-9FB8-9A208A679E5D}" type="pres">
      <dgm:prSet presAssocID="{9504C09B-D1A9-433E-8DB1-C41B79C9957E}" presName="conn2-1" presStyleLbl="parChTrans1D2" presStyleIdx="2" presStyleCnt="3"/>
      <dgm:spPr/>
    </dgm:pt>
    <dgm:pt modelId="{EB4FA22E-0E37-4656-9870-7E7AC78CD439}" type="pres">
      <dgm:prSet presAssocID="{9504C09B-D1A9-433E-8DB1-C41B79C9957E}" presName="connTx" presStyleLbl="parChTrans1D2" presStyleIdx="2" presStyleCnt="3"/>
      <dgm:spPr/>
    </dgm:pt>
    <dgm:pt modelId="{B55A3937-FF8C-474F-8B30-30FB01F1FC95}" type="pres">
      <dgm:prSet presAssocID="{60088A0B-F4F1-4F58-BCF8-D1B963242369}" presName="root2" presStyleCnt="0"/>
      <dgm:spPr/>
    </dgm:pt>
    <dgm:pt modelId="{54FE68B4-EDD0-41DF-9966-DCBC9E32838A}" type="pres">
      <dgm:prSet presAssocID="{60088A0B-F4F1-4F58-BCF8-D1B963242369}" presName="LevelTwoTextNode" presStyleLbl="node2" presStyleIdx="2" presStyleCnt="3">
        <dgm:presLayoutVars>
          <dgm:chPref val="3"/>
        </dgm:presLayoutVars>
      </dgm:prSet>
      <dgm:spPr/>
    </dgm:pt>
    <dgm:pt modelId="{010676D8-732F-4B05-86F9-C7F6E19101FE}" type="pres">
      <dgm:prSet presAssocID="{60088A0B-F4F1-4F58-BCF8-D1B963242369}" presName="level3hierChild" presStyleCnt="0"/>
      <dgm:spPr/>
    </dgm:pt>
  </dgm:ptLst>
  <dgm:cxnLst>
    <dgm:cxn modelId="{A65530BD-69BD-4F15-B050-9F38BF1073FD}" type="presOf" srcId="{DF487658-53D1-47CA-8219-8E8726B4BE01}" destId="{498DA5A6-98E2-4F09-B621-1A14811BD509}" srcOrd="0" destOrd="0" presId="urn:microsoft.com/office/officeart/2005/8/layout/hierarchy2"/>
    <dgm:cxn modelId="{A61AC477-0868-4B84-B69B-B0297EEDEDB0}" type="presOf" srcId="{9504C09B-D1A9-433E-8DB1-C41B79C9957E}" destId="{C336730B-955C-4BA4-9FB8-9A208A679E5D}" srcOrd="0" destOrd="0" presId="urn:microsoft.com/office/officeart/2005/8/layout/hierarchy2"/>
    <dgm:cxn modelId="{54D90CE1-D737-46A2-AB81-161256C4CB93}" type="presOf" srcId="{00AAA84B-B75D-498B-B01B-9134EA27DC44}" destId="{BF09378C-E94C-473D-984C-655439138A0C}" srcOrd="1" destOrd="0" presId="urn:microsoft.com/office/officeart/2005/8/layout/hierarchy2"/>
    <dgm:cxn modelId="{B4BAA962-6AC1-4F58-BDFA-AB2469DF6214}" type="presOf" srcId="{00AAA84B-B75D-498B-B01B-9134EA27DC44}" destId="{EE7157F5-7DD0-4B1E-BB11-EADAE900101F}" srcOrd="0" destOrd="0" presId="urn:microsoft.com/office/officeart/2005/8/layout/hierarchy2"/>
    <dgm:cxn modelId="{D0D0877C-A61D-4734-A526-E2E889F2CF6F}" type="presOf" srcId="{DEC1EADA-C708-4B7A-959C-302DE562D5B8}" destId="{F3FC7A68-92AC-44BB-924A-1E1416D7002D}" srcOrd="0" destOrd="0" presId="urn:microsoft.com/office/officeart/2005/8/layout/hierarchy2"/>
    <dgm:cxn modelId="{4786F8C4-7868-4CB1-A1D5-D825E3100019}" srcId="{DF487658-53D1-47CA-8219-8E8726B4BE01}" destId="{55DC4DDC-FB64-41E8-82C4-F59139ADA871}" srcOrd="1" destOrd="0" parTransId="{00AAA84B-B75D-498B-B01B-9134EA27DC44}" sibTransId="{CF377D93-38EC-4DA1-99AD-556C68755091}"/>
    <dgm:cxn modelId="{00C2899B-A049-42F3-9577-F9255821DBF7}" type="presOf" srcId="{9504C09B-D1A9-433E-8DB1-C41B79C9957E}" destId="{EB4FA22E-0E37-4656-9870-7E7AC78CD439}" srcOrd="1" destOrd="0" presId="urn:microsoft.com/office/officeart/2005/8/layout/hierarchy2"/>
    <dgm:cxn modelId="{C7337D91-C0F5-4C03-B6FB-569F52723F07}" type="presOf" srcId="{DEC1EADA-C708-4B7A-959C-302DE562D5B8}" destId="{67381B8B-E004-46F9-8796-2BE715EF1D6C}" srcOrd="1" destOrd="0" presId="urn:microsoft.com/office/officeart/2005/8/layout/hierarchy2"/>
    <dgm:cxn modelId="{677FFF99-7F70-4A68-BA66-430772E3D130}" srcId="{DF487658-53D1-47CA-8219-8E8726B4BE01}" destId="{60088A0B-F4F1-4F58-BCF8-D1B963242369}" srcOrd="2" destOrd="0" parTransId="{9504C09B-D1A9-433E-8DB1-C41B79C9957E}" sibTransId="{D18D5558-DED9-4EFE-8531-56D7CC2CB28A}"/>
    <dgm:cxn modelId="{1C51FDD0-EFD5-4DAB-82B6-9F3BFB5AE4A8}" type="presOf" srcId="{4C64E684-8669-4E48-B195-DA4FC81FCC92}" destId="{196215FF-6F7A-4257-BA5F-34BA06B5D88E}" srcOrd="0" destOrd="0" presId="urn:microsoft.com/office/officeart/2005/8/layout/hierarchy2"/>
    <dgm:cxn modelId="{E5FB0935-A2AF-4676-8136-0A28568CAC42}" type="presOf" srcId="{60088A0B-F4F1-4F58-BCF8-D1B963242369}" destId="{54FE68B4-EDD0-41DF-9966-DCBC9E32838A}" srcOrd="0" destOrd="0" presId="urn:microsoft.com/office/officeart/2005/8/layout/hierarchy2"/>
    <dgm:cxn modelId="{F42CB7E9-2DE9-4CC3-AAD1-76B10EF2E6A3}" type="presOf" srcId="{F41D5816-AAB1-4872-B2B7-620F4121BB9F}" destId="{B320E653-8F64-4BD0-9DA4-EAE5FEDAEE29}" srcOrd="0" destOrd="0" presId="urn:microsoft.com/office/officeart/2005/8/layout/hierarchy2"/>
    <dgm:cxn modelId="{3D09178A-D9C7-4CDB-BE05-77A51AA3103A}" type="presOf" srcId="{55DC4DDC-FB64-41E8-82C4-F59139ADA871}" destId="{DC3AF101-ACC1-42E7-89F2-2621CEDF231C}" srcOrd="0" destOrd="0" presId="urn:microsoft.com/office/officeart/2005/8/layout/hierarchy2"/>
    <dgm:cxn modelId="{2835573E-70BF-46AD-8E18-71618654AF44}" srcId="{F41D5816-AAB1-4872-B2B7-620F4121BB9F}" destId="{DF487658-53D1-47CA-8219-8E8726B4BE01}" srcOrd="0" destOrd="0" parTransId="{0F3E9C92-0B44-4AF2-8CBA-3FB2F1D4AF1E}" sibTransId="{44029740-4464-4D9F-BEC5-C9FA24A0F502}"/>
    <dgm:cxn modelId="{32C76796-02C5-4C1F-8BCA-0BAA53960498}" srcId="{DF487658-53D1-47CA-8219-8E8726B4BE01}" destId="{4C64E684-8669-4E48-B195-DA4FC81FCC92}" srcOrd="0" destOrd="0" parTransId="{DEC1EADA-C708-4B7A-959C-302DE562D5B8}" sibTransId="{3D4C4D4D-DBD3-4FD1-8BC3-26A43E777917}"/>
    <dgm:cxn modelId="{F0855A13-12D0-48FA-9E34-4816942DB9BE}" type="presParOf" srcId="{B320E653-8F64-4BD0-9DA4-EAE5FEDAEE29}" destId="{B87A6292-3B88-4B41-B127-3E70F5E140BB}" srcOrd="0" destOrd="0" presId="urn:microsoft.com/office/officeart/2005/8/layout/hierarchy2"/>
    <dgm:cxn modelId="{4C0D84C1-C9B1-48F2-8784-C9BD569AF80E}" type="presParOf" srcId="{B87A6292-3B88-4B41-B127-3E70F5E140BB}" destId="{498DA5A6-98E2-4F09-B621-1A14811BD509}" srcOrd="0" destOrd="0" presId="urn:microsoft.com/office/officeart/2005/8/layout/hierarchy2"/>
    <dgm:cxn modelId="{E10D1488-ECB8-4E59-9C47-13BBABB3CDE2}" type="presParOf" srcId="{B87A6292-3B88-4B41-B127-3E70F5E140BB}" destId="{89671906-25F0-4F33-8741-06012FC07B15}" srcOrd="1" destOrd="0" presId="urn:microsoft.com/office/officeart/2005/8/layout/hierarchy2"/>
    <dgm:cxn modelId="{8B5B4283-5748-46CA-99BA-E8F716935FEE}" type="presParOf" srcId="{89671906-25F0-4F33-8741-06012FC07B15}" destId="{F3FC7A68-92AC-44BB-924A-1E1416D7002D}" srcOrd="0" destOrd="0" presId="urn:microsoft.com/office/officeart/2005/8/layout/hierarchy2"/>
    <dgm:cxn modelId="{4455DD26-8AA2-4567-AD14-CE0B45933484}" type="presParOf" srcId="{F3FC7A68-92AC-44BB-924A-1E1416D7002D}" destId="{67381B8B-E004-46F9-8796-2BE715EF1D6C}" srcOrd="0" destOrd="0" presId="urn:microsoft.com/office/officeart/2005/8/layout/hierarchy2"/>
    <dgm:cxn modelId="{C4148896-2050-4EDB-A192-C3480E33B578}" type="presParOf" srcId="{89671906-25F0-4F33-8741-06012FC07B15}" destId="{E7363609-61EB-4BC3-95D7-2C3D069AA30A}" srcOrd="1" destOrd="0" presId="urn:microsoft.com/office/officeart/2005/8/layout/hierarchy2"/>
    <dgm:cxn modelId="{229A47D9-7452-40CB-A9FF-5BBB2DA729E3}" type="presParOf" srcId="{E7363609-61EB-4BC3-95D7-2C3D069AA30A}" destId="{196215FF-6F7A-4257-BA5F-34BA06B5D88E}" srcOrd="0" destOrd="0" presId="urn:microsoft.com/office/officeart/2005/8/layout/hierarchy2"/>
    <dgm:cxn modelId="{D2242DAB-79B9-42B5-94C3-598C8A9D0C1D}" type="presParOf" srcId="{E7363609-61EB-4BC3-95D7-2C3D069AA30A}" destId="{4ED2EDF6-9814-45C6-A765-2262ADA389FC}" srcOrd="1" destOrd="0" presId="urn:microsoft.com/office/officeart/2005/8/layout/hierarchy2"/>
    <dgm:cxn modelId="{22A5BFE5-10C5-4F3E-8AE0-F02E9DE45FEE}" type="presParOf" srcId="{89671906-25F0-4F33-8741-06012FC07B15}" destId="{EE7157F5-7DD0-4B1E-BB11-EADAE900101F}" srcOrd="2" destOrd="0" presId="urn:microsoft.com/office/officeart/2005/8/layout/hierarchy2"/>
    <dgm:cxn modelId="{3BC3E35B-1636-4325-BF1C-6A8F16E70DC5}" type="presParOf" srcId="{EE7157F5-7DD0-4B1E-BB11-EADAE900101F}" destId="{BF09378C-E94C-473D-984C-655439138A0C}" srcOrd="0" destOrd="0" presId="urn:microsoft.com/office/officeart/2005/8/layout/hierarchy2"/>
    <dgm:cxn modelId="{2D63CB96-12D7-49CD-8B21-28C10EE43432}" type="presParOf" srcId="{89671906-25F0-4F33-8741-06012FC07B15}" destId="{7BF92215-72BB-46D7-8DB8-E2AD81889438}" srcOrd="3" destOrd="0" presId="urn:microsoft.com/office/officeart/2005/8/layout/hierarchy2"/>
    <dgm:cxn modelId="{1CDB07C1-DB3F-4C28-B4DE-7162B48DC3F1}" type="presParOf" srcId="{7BF92215-72BB-46D7-8DB8-E2AD81889438}" destId="{DC3AF101-ACC1-42E7-89F2-2621CEDF231C}" srcOrd="0" destOrd="0" presId="urn:microsoft.com/office/officeart/2005/8/layout/hierarchy2"/>
    <dgm:cxn modelId="{AFD3125E-EE4B-4CDB-A803-DBBC810D201D}" type="presParOf" srcId="{7BF92215-72BB-46D7-8DB8-E2AD81889438}" destId="{1EB028D4-81EB-47AA-B31C-4A97EE8F7DA4}" srcOrd="1" destOrd="0" presId="urn:microsoft.com/office/officeart/2005/8/layout/hierarchy2"/>
    <dgm:cxn modelId="{787C4E62-AA5F-4DE2-8BAF-F68A0C9D3614}" type="presParOf" srcId="{89671906-25F0-4F33-8741-06012FC07B15}" destId="{C336730B-955C-4BA4-9FB8-9A208A679E5D}" srcOrd="4" destOrd="0" presId="urn:microsoft.com/office/officeart/2005/8/layout/hierarchy2"/>
    <dgm:cxn modelId="{7D2CAC2B-3861-4CA0-AE6C-EA0BEB2D698A}" type="presParOf" srcId="{C336730B-955C-4BA4-9FB8-9A208A679E5D}" destId="{EB4FA22E-0E37-4656-9870-7E7AC78CD439}" srcOrd="0" destOrd="0" presId="urn:microsoft.com/office/officeart/2005/8/layout/hierarchy2"/>
    <dgm:cxn modelId="{DC7ACA5B-3678-489C-8EE9-B6EAADC8E4F1}" type="presParOf" srcId="{89671906-25F0-4F33-8741-06012FC07B15}" destId="{B55A3937-FF8C-474F-8B30-30FB01F1FC95}" srcOrd="5" destOrd="0" presId="urn:microsoft.com/office/officeart/2005/8/layout/hierarchy2"/>
    <dgm:cxn modelId="{029B5FA2-E623-417E-807C-9C274217FC43}" type="presParOf" srcId="{B55A3937-FF8C-474F-8B30-30FB01F1FC95}" destId="{54FE68B4-EDD0-41DF-9966-DCBC9E32838A}" srcOrd="0" destOrd="0" presId="urn:microsoft.com/office/officeart/2005/8/layout/hierarchy2"/>
    <dgm:cxn modelId="{32671BD4-E4A7-4840-9824-6409A442D781}" type="presParOf" srcId="{B55A3937-FF8C-474F-8B30-30FB01F1FC95}" destId="{010676D8-732F-4B05-86F9-C7F6E19101FE}"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57D5A918-AA76-476B-8264-DBCBEE40C2B2}"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zh-CN" altLang="en-US"/>
        </a:p>
      </dgm:t>
    </dgm:pt>
    <dgm:pt modelId="{A5431456-BBDF-469B-A206-DF214E7927FC}">
      <dgm:prSet phldrT="[文本]" custT="1"/>
      <dgm:spPr/>
      <dgm:t>
        <a:bodyPr/>
        <a:lstStyle/>
        <a:p>
          <a:r>
            <a:rPr lang="zh-CN" altLang="en-US" sz="1600"/>
            <a:t>文献导航</a:t>
          </a:r>
        </a:p>
      </dgm:t>
    </dgm:pt>
    <dgm:pt modelId="{F56DAF9E-A424-4EB9-B446-B5AB8E36D0C5}" type="parTrans" cxnId="{FE0B1E75-E497-4F17-8410-E9F9C9A8A2CA}">
      <dgm:prSet/>
      <dgm:spPr/>
      <dgm:t>
        <a:bodyPr/>
        <a:lstStyle/>
        <a:p>
          <a:endParaRPr lang="zh-CN" altLang="en-US" sz="1100"/>
        </a:p>
      </dgm:t>
    </dgm:pt>
    <dgm:pt modelId="{5E3F857E-D3B3-4EEB-BFE7-4FDDC6782321}" type="sibTrans" cxnId="{FE0B1E75-E497-4F17-8410-E9F9C9A8A2CA}">
      <dgm:prSet/>
      <dgm:spPr/>
      <dgm:t>
        <a:bodyPr/>
        <a:lstStyle/>
        <a:p>
          <a:endParaRPr lang="zh-CN" altLang="en-US" sz="1100"/>
        </a:p>
      </dgm:t>
    </dgm:pt>
    <dgm:pt modelId="{9F7DA325-2DC5-4504-AF42-AEB84FADB437}">
      <dgm:prSet phldrT="[文本]" custT="1"/>
      <dgm:spPr/>
      <dgm:t>
        <a:bodyPr/>
        <a:lstStyle/>
        <a:p>
          <a:r>
            <a:rPr lang="zh-CN" altLang="en-US" sz="1600"/>
            <a:t>首字母导航</a:t>
          </a:r>
        </a:p>
      </dgm:t>
    </dgm:pt>
    <dgm:pt modelId="{B04DA83D-DCBA-44B0-801B-C51EE76604F5}" type="parTrans" cxnId="{5EBD1EF7-5140-4CF8-B53E-7B3F614BFCFD}">
      <dgm:prSet custT="1"/>
      <dgm:spPr/>
      <dgm:t>
        <a:bodyPr/>
        <a:lstStyle/>
        <a:p>
          <a:endParaRPr lang="zh-CN" altLang="en-US" sz="100"/>
        </a:p>
      </dgm:t>
    </dgm:pt>
    <dgm:pt modelId="{80BAB620-CB8C-48A6-B61F-93BF526F1282}" type="sibTrans" cxnId="{5EBD1EF7-5140-4CF8-B53E-7B3F614BFCFD}">
      <dgm:prSet/>
      <dgm:spPr/>
      <dgm:t>
        <a:bodyPr/>
        <a:lstStyle/>
        <a:p>
          <a:endParaRPr lang="zh-CN" altLang="en-US" sz="1100"/>
        </a:p>
      </dgm:t>
    </dgm:pt>
    <dgm:pt modelId="{7F3838F2-A662-4CFB-A924-E7900807001F}">
      <dgm:prSet phldrT="[文本]" custT="1"/>
      <dgm:spPr/>
      <dgm:t>
        <a:bodyPr/>
        <a:lstStyle/>
        <a:p>
          <a:r>
            <a:rPr lang="zh-CN" altLang="en-US" sz="1600"/>
            <a:t>资源类型</a:t>
          </a:r>
          <a:r>
            <a:rPr lang="en-US" altLang="zh-CN" sz="1600"/>
            <a:t>-&gt;</a:t>
          </a:r>
          <a:r>
            <a:rPr lang="zh-CN" altLang="en-US" sz="1600"/>
            <a:t>分类导航</a:t>
          </a:r>
        </a:p>
      </dgm:t>
    </dgm:pt>
    <dgm:pt modelId="{12EEE635-F6DD-4748-9F5D-FB48B5223330}" type="parTrans" cxnId="{58CC01D2-B629-4B7E-8EEB-7107311D96F1}">
      <dgm:prSet custT="1"/>
      <dgm:spPr/>
      <dgm:t>
        <a:bodyPr/>
        <a:lstStyle/>
        <a:p>
          <a:endParaRPr lang="zh-CN" altLang="en-US" sz="100"/>
        </a:p>
      </dgm:t>
    </dgm:pt>
    <dgm:pt modelId="{607A0D95-F8E9-4017-B126-CFF0EAA24002}" type="sibTrans" cxnId="{58CC01D2-B629-4B7E-8EEB-7107311D96F1}">
      <dgm:prSet/>
      <dgm:spPr/>
      <dgm:t>
        <a:bodyPr/>
        <a:lstStyle/>
        <a:p>
          <a:endParaRPr lang="zh-CN" altLang="en-US" sz="1100"/>
        </a:p>
      </dgm:t>
    </dgm:pt>
    <dgm:pt modelId="{D724438F-4908-4D96-AE0C-B59E195D1814}">
      <dgm:prSet phldrT="[文本]" custT="1"/>
      <dgm:spPr/>
      <dgm:t>
        <a:bodyPr/>
        <a:lstStyle/>
        <a:p>
          <a:r>
            <a:rPr lang="zh-CN" altLang="en-US" sz="1600"/>
            <a:t>检索</a:t>
          </a:r>
        </a:p>
      </dgm:t>
    </dgm:pt>
    <dgm:pt modelId="{47B93A3A-4848-49FB-8AC1-FE7118EFD6E7}" type="parTrans" cxnId="{B73A0878-577D-428C-B077-1DE775EC603E}">
      <dgm:prSet custT="1"/>
      <dgm:spPr/>
      <dgm:t>
        <a:bodyPr/>
        <a:lstStyle/>
        <a:p>
          <a:endParaRPr lang="zh-CN" altLang="en-US" sz="100"/>
        </a:p>
      </dgm:t>
    </dgm:pt>
    <dgm:pt modelId="{C8ED4D45-E81B-422D-BA3E-B341CC95E2A4}" type="sibTrans" cxnId="{B73A0878-577D-428C-B077-1DE775EC603E}">
      <dgm:prSet/>
      <dgm:spPr/>
      <dgm:t>
        <a:bodyPr/>
        <a:lstStyle/>
        <a:p>
          <a:endParaRPr lang="zh-CN" altLang="en-US" sz="1100"/>
        </a:p>
      </dgm:t>
    </dgm:pt>
    <dgm:pt modelId="{F691A0B3-A8CC-4B0A-81D3-72FD68D9FE87}" type="pres">
      <dgm:prSet presAssocID="{57D5A918-AA76-476B-8264-DBCBEE40C2B2}" presName="diagram" presStyleCnt="0">
        <dgm:presLayoutVars>
          <dgm:chPref val="1"/>
          <dgm:dir/>
          <dgm:animOne val="branch"/>
          <dgm:animLvl val="lvl"/>
          <dgm:resizeHandles val="exact"/>
        </dgm:presLayoutVars>
      </dgm:prSet>
      <dgm:spPr/>
    </dgm:pt>
    <dgm:pt modelId="{3190F5E9-3365-4522-9241-B265FBA1076A}" type="pres">
      <dgm:prSet presAssocID="{A5431456-BBDF-469B-A206-DF214E7927FC}" presName="root1" presStyleCnt="0"/>
      <dgm:spPr/>
    </dgm:pt>
    <dgm:pt modelId="{7B1397B5-371D-4697-AE4A-BC98563FCA79}" type="pres">
      <dgm:prSet presAssocID="{A5431456-BBDF-469B-A206-DF214E7927FC}" presName="LevelOneTextNode" presStyleLbl="node0" presStyleIdx="0" presStyleCnt="1">
        <dgm:presLayoutVars>
          <dgm:chPref val="3"/>
        </dgm:presLayoutVars>
      </dgm:prSet>
      <dgm:spPr/>
    </dgm:pt>
    <dgm:pt modelId="{B5FE8F13-B49C-45C8-A355-B500B93B27CA}" type="pres">
      <dgm:prSet presAssocID="{A5431456-BBDF-469B-A206-DF214E7927FC}" presName="level2hierChild" presStyleCnt="0"/>
      <dgm:spPr/>
    </dgm:pt>
    <dgm:pt modelId="{10143DCD-3E55-4085-AC0D-46BCB988D5C5}" type="pres">
      <dgm:prSet presAssocID="{B04DA83D-DCBA-44B0-801B-C51EE76604F5}" presName="conn2-1" presStyleLbl="parChTrans1D2" presStyleIdx="0" presStyleCnt="3"/>
      <dgm:spPr/>
    </dgm:pt>
    <dgm:pt modelId="{B68E525E-78C3-467C-9DC6-06495DD937A2}" type="pres">
      <dgm:prSet presAssocID="{B04DA83D-DCBA-44B0-801B-C51EE76604F5}" presName="connTx" presStyleLbl="parChTrans1D2" presStyleIdx="0" presStyleCnt="3"/>
      <dgm:spPr/>
    </dgm:pt>
    <dgm:pt modelId="{2068AFFC-4B4C-46D4-BF95-44B37326D030}" type="pres">
      <dgm:prSet presAssocID="{9F7DA325-2DC5-4504-AF42-AEB84FADB437}" presName="root2" presStyleCnt="0"/>
      <dgm:spPr/>
    </dgm:pt>
    <dgm:pt modelId="{52CDA3E3-F233-424E-992E-33AD17A52140}" type="pres">
      <dgm:prSet presAssocID="{9F7DA325-2DC5-4504-AF42-AEB84FADB437}" presName="LevelTwoTextNode" presStyleLbl="node2" presStyleIdx="0" presStyleCnt="3" custScaleX="215665">
        <dgm:presLayoutVars>
          <dgm:chPref val="3"/>
        </dgm:presLayoutVars>
      </dgm:prSet>
      <dgm:spPr/>
    </dgm:pt>
    <dgm:pt modelId="{12C38951-2793-4F4A-AB81-BCAE64E35438}" type="pres">
      <dgm:prSet presAssocID="{9F7DA325-2DC5-4504-AF42-AEB84FADB437}" presName="level3hierChild" presStyleCnt="0"/>
      <dgm:spPr/>
    </dgm:pt>
    <dgm:pt modelId="{6D51EBB1-119F-4BE1-97DC-285A8309F0B7}" type="pres">
      <dgm:prSet presAssocID="{12EEE635-F6DD-4748-9F5D-FB48B5223330}" presName="conn2-1" presStyleLbl="parChTrans1D2" presStyleIdx="1" presStyleCnt="3"/>
      <dgm:spPr/>
    </dgm:pt>
    <dgm:pt modelId="{6EECB136-D88D-4E21-805E-EA5C57D8D932}" type="pres">
      <dgm:prSet presAssocID="{12EEE635-F6DD-4748-9F5D-FB48B5223330}" presName="connTx" presStyleLbl="parChTrans1D2" presStyleIdx="1" presStyleCnt="3"/>
      <dgm:spPr/>
    </dgm:pt>
    <dgm:pt modelId="{AF2F8267-83C3-4BF7-AED5-1EDE39094B1E}" type="pres">
      <dgm:prSet presAssocID="{7F3838F2-A662-4CFB-A924-E7900807001F}" presName="root2" presStyleCnt="0"/>
      <dgm:spPr/>
    </dgm:pt>
    <dgm:pt modelId="{439F51CF-F3A2-4B41-8A7B-4624C9EB98D3}" type="pres">
      <dgm:prSet presAssocID="{7F3838F2-A662-4CFB-A924-E7900807001F}" presName="LevelTwoTextNode" presStyleLbl="node2" presStyleIdx="1" presStyleCnt="3" custScaleX="215665">
        <dgm:presLayoutVars>
          <dgm:chPref val="3"/>
        </dgm:presLayoutVars>
      </dgm:prSet>
      <dgm:spPr/>
    </dgm:pt>
    <dgm:pt modelId="{9D17ACE2-D701-43EA-B14B-12603A759849}" type="pres">
      <dgm:prSet presAssocID="{7F3838F2-A662-4CFB-A924-E7900807001F}" presName="level3hierChild" presStyleCnt="0"/>
      <dgm:spPr/>
    </dgm:pt>
    <dgm:pt modelId="{592A33EC-CFCB-4B67-9B63-F2912FF4C719}" type="pres">
      <dgm:prSet presAssocID="{47B93A3A-4848-49FB-8AC1-FE7118EFD6E7}" presName="conn2-1" presStyleLbl="parChTrans1D2" presStyleIdx="2" presStyleCnt="3"/>
      <dgm:spPr/>
    </dgm:pt>
    <dgm:pt modelId="{826D35FC-0149-4774-A92E-5C58B4FDBB7D}" type="pres">
      <dgm:prSet presAssocID="{47B93A3A-4848-49FB-8AC1-FE7118EFD6E7}" presName="connTx" presStyleLbl="parChTrans1D2" presStyleIdx="2" presStyleCnt="3"/>
      <dgm:spPr/>
    </dgm:pt>
    <dgm:pt modelId="{83201240-9992-4FCF-A013-8401096B8295}" type="pres">
      <dgm:prSet presAssocID="{D724438F-4908-4D96-AE0C-B59E195D1814}" presName="root2" presStyleCnt="0"/>
      <dgm:spPr/>
    </dgm:pt>
    <dgm:pt modelId="{9CBA97E0-D44C-43D3-BB12-1C5FD7F07BB7}" type="pres">
      <dgm:prSet presAssocID="{D724438F-4908-4D96-AE0C-B59E195D1814}" presName="LevelTwoTextNode" presStyleLbl="node2" presStyleIdx="2" presStyleCnt="3" custScaleX="215665">
        <dgm:presLayoutVars>
          <dgm:chPref val="3"/>
        </dgm:presLayoutVars>
      </dgm:prSet>
      <dgm:spPr/>
    </dgm:pt>
    <dgm:pt modelId="{B6F5C6F5-FDFF-48F2-A0AB-13133789FFF0}" type="pres">
      <dgm:prSet presAssocID="{D724438F-4908-4D96-AE0C-B59E195D1814}" presName="level3hierChild" presStyleCnt="0"/>
      <dgm:spPr/>
    </dgm:pt>
  </dgm:ptLst>
  <dgm:cxnLst>
    <dgm:cxn modelId="{FE0B1E75-E497-4F17-8410-E9F9C9A8A2CA}" srcId="{57D5A918-AA76-476B-8264-DBCBEE40C2B2}" destId="{A5431456-BBDF-469B-A206-DF214E7927FC}" srcOrd="0" destOrd="0" parTransId="{F56DAF9E-A424-4EB9-B446-B5AB8E36D0C5}" sibTransId="{5E3F857E-D3B3-4EEB-BFE7-4FDDC6782321}"/>
    <dgm:cxn modelId="{FB72A279-8B4A-4031-8FB8-65035ABBEE00}" type="presOf" srcId="{D724438F-4908-4D96-AE0C-B59E195D1814}" destId="{9CBA97E0-D44C-43D3-BB12-1C5FD7F07BB7}" srcOrd="0" destOrd="0" presId="urn:microsoft.com/office/officeart/2005/8/layout/hierarchy2"/>
    <dgm:cxn modelId="{3A843BC2-7873-4B99-93A7-0533FA0DC1B3}" type="presOf" srcId="{B04DA83D-DCBA-44B0-801B-C51EE76604F5}" destId="{10143DCD-3E55-4085-AC0D-46BCB988D5C5}" srcOrd="0" destOrd="0" presId="urn:microsoft.com/office/officeart/2005/8/layout/hierarchy2"/>
    <dgm:cxn modelId="{3CDC14D3-BD29-4A48-81AA-38716AF361DE}" type="presOf" srcId="{7F3838F2-A662-4CFB-A924-E7900807001F}" destId="{439F51CF-F3A2-4B41-8A7B-4624C9EB98D3}" srcOrd="0" destOrd="0" presId="urn:microsoft.com/office/officeart/2005/8/layout/hierarchy2"/>
    <dgm:cxn modelId="{865D16F1-15AE-42E3-830D-C7477BC149FA}" type="presOf" srcId="{B04DA83D-DCBA-44B0-801B-C51EE76604F5}" destId="{B68E525E-78C3-467C-9DC6-06495DD937A2}" srcOrd="1" destOrd="0" presId="urn:microsoft.com/office/officeart/2005/8/layout/hierarchy2"/>
    <dgm:cxn modelId="{5EBD1EF7-5140-4CF8-B53E-7B3F614BFCFD}" srcId="{A5431456-BBDF-469B-A206-DF214E7927FC}" destId="{9F7DA325-2DC5-4504-AF42-AEB84FADB437}" srcOrd="0" destOrd="0" parTransId="{B04DA83D-DCBA-44B0-801B-C51EE76604F5}" sibTransId="{80BAB620-CB8C-48A6-B61F-93BF526F1282}"/>
    <dgm:cxn modelId="{58CC01D2-B629-4B7E-8EEB-7107311D96F1}" srcId="{A5431456-BBDF-469B-A206-DF214E7927FC}" destId="{7F3838F2-A662-4CFB-A924-E7900807001F}" srcOrd="1" destOrd="0" parTransId="{12EEE635-F6DD-4748-9F5D-FB48B5223330}" sibTransId="{607A0D95-F8E9-4017-B126-CFF0EAA24002}"/>
    <dgm:cxn modelId="{1F068904-6138-44CB-B651-89D846E41CE6}" type="presOf" srcId="{A5431456-BBDF-469B-A206-DF214E7927FC}" destId="{7B1397B5-371D-4697-AE4A-BC98563FCA79}" srcOrd="0" destOrd="0" presId="urn:microsoft.com/office/officeart/2005/8/layout/hierarchy2"/>
    <dgm:cxn modelId="{4DC88568-7906-47E7-8B5C-6D2C94DF6054}" type="presOf" srcId="{12EEE635-F6DD-4748-9F5D-FB48B5223330}" destId="{6EECB136-D88D-4E21-805E-EA5C57D8D932}" srcOrd="1" destOrd="0" presId="urn:microsoft.com/office/officeart/2005/8/layout/hierarchy2"/>
    <dgm:cxn modelId="{BD2A15A2-D539-4302-B425-CA55C346DF8D}" type="presOf" srcId="{12EEE635-F6DD-4748-9F5D-FB48B5223330}" destId="{6D51EBB1-119F-4BE1-97DC-285A8309F0B7}" srcOrd="0" destOrd="0" presId="urn:microsoft.com/office/officeart/2005/8/layout/hierarchy2"/>
    <dgm:cxn modelId="{A306BF61-0954-4410-98F9-EC719C272AE7}" type="presOf" srcId="{9F7DA325-2DC5-4504-AF42-AEB84FADB437}" destId="{52CDA3E3-F233-424E-992E-33AD17A52140}" srcOrd="0" destOrd="0" presId="urn:microsoft.com/office/officeart/2005/8/layout/hierarchy2"/>
    <dgm:cxn modelId="{B22A8A8B-47BE-4EED-B3DF-BB4058C3060C}" type="presOf" srcId="{47B93A3A-4848-49FB-8AC1-FE7118EFD6E7}" destId="{592A33EC-CFCB-4B67-9B63-F2912FF4C719}" srcOrd="0" destOrd="0" presId="urn:microsoft.com/office/officeart/2005/8/layout/hierarchy2"/>
    <dgm:cxn modelId="{E3836A70-C599-4F9E-85D7-918F3631BF9B}" type="presOf" srcId="{47B93A3A-4848-49FB-8AC1-FE7118EFD6E7}" destId="{826D35FC-0149-4774-A92E-5C58B4FDBB7D}" srcOrd="1" destOrd="0" presId="urn:microsoft.com/office/officeart/2005/8/layout/hierarchy2"/>
    <dgm:cxn modelId="{3D018EEC-9A81-4A52-A2D3-F1A1BEA8C111}" type="presOf" srcId="{57D5A918-AA76-476B-8264-DBCBEE40C2B2}" destId="{F691A0B3-A8CC-4B0A-81D3-72FD68D9FE87}" srcOrd="0" destOrd="0" presId="urn:microsoft.com/office/officeart/2005/8/layout/hierarchy2"/>
    <dgm:cxn modelId="{B73A0878-577D-428C-B077-1DE775EC603E}" srcId="{A5431456-BBDF-469B-A206-DF214E7927FC}" destId="{D724438F-4908-4D96-AE0C-B59E195D1814}" srcOrd="2" destOrd="0" parTransId="{47B93A3A-4848-49FB-8AC1-FE7118EFD6E7}" sibTransId="{C8ED4D45-E81B-422D-BA3E-B341CC95E2A4}"/>
    <dgm:cxn modelId="{2E280B09-9D5B-472E-9BC4-BFBB61B2611A}" type="presParOf" srcId="{F691A0B3-A8CC-4B0A-81D3-72FD68D9FE87}" destId="{3190F5E9-3365-4522-9241-B265FBA1076A}" srcOrd="0" destOrd="0" presId="urn:microsoft.com/office/officeart/2005/8/layout/hierarchy2"/>
    <dgm:cxn modelId="{1F41F542-8872-4D47-AD59-2F5FD1575ADE}" type="presParOf" srcId="{3190F5E9-3365-4522-9241-B265FBA1076A}" destId="{7B1397B5-371D-4697-AE4A-BC98563FCA79}" srcOrd="0" destOrd="0" presId="urn:microsoft.com/office/officeart/2005/8/layout/hierarchy2"/>
    <dgm:cxn modelId="{9BEEA312-A90B-40F3-B66C-B8AA77C24F6A}" type="presParOf" srcId="{3190F5E9-3365-4522-9241-B265FBA1076A}" destId="{B5FE8F13-B49C-45C8-A355-B500B93B27CA}" srcOrd="1" destOrd="0" presId="urn:microsoft.com/office/officeart/2005/8/layout/hierarchy2"/>
    <dgm:cxn modelId="{16DB09AC-9F4D-4D59-8F52-AB37ED577934}" type="presParOf" srcId="{B5FE8F13-B49C-45C8-A355-B500B93B27CA}" destId="{10143DCD-3E55-4085-AC0D-46BCB988D5C5}" srcOrd="0" destOrd="0" presId="urn:microsoft.com/office/officeart/2005/8/layout/hierarchy2"/>
    <dgm:cxn modelId="{EFF399D2-D052-40D0-AC95-51C3C76C9270}" type="presParOf" srcId="{10143DCD-3E55-4085-AC0D-46BCB988D5C5}" destId="{B68E525E-78C3-467C-9DC6-06495DD937A2}" srcOrd="0" destOrd="0" presId="urn:microsoft.com/office/officeart/2005/8/layout/hierarchy2"/>
    <dgm:cxn modelId="{0767408B-F3DB-4E7F-9BB2-19039D1707C0}" type="presParOf" srcId="{B5FE8F13-B49C-45C8-A355-B500B93B27CA}" destId="{2068AFFC-4B4C-46D4-BF95-44B37326D030}" srcOrd="1" destOrd="0" presId="urn:microsoft.com/office/officeart/2005/8/layout/hierarchy2"/>
    <dgm:cxn modelId="{6FA9457F-6C9C-491C-A9C4-D5D3E16530FE}" type="presParOf" srcId="{2068AFFC-4B4C-46D4-BF95-44B37326D030}" destId="{52CDA3E3-F233-424E-992E-33AD17A52140}" srcOrd="0" destOrd="0" presId="urn:microsoft.com/office/officeart/2005/8/layout/hierarchy2"/>
    <dgm:cxn modelId="{5BC1447F-F0EA-4045-B494-C3C0D05EEE21}" type="presParOf" srcId="{2068AFFC-4B4C-46D4-BF95-44B37326D030}" destId="{12C38951-2793-4F4A-AB81-BCAE64E35438}" srcOrd="1" destOrd="0" presId="urn:microsoft.com/office/officeart/2005/8/layout/hierarchy2"/>
    <dgm:cxn modelId="{B562FF3B-0EA5-4369-AE9B-7816F21626AD}" type="presParOf" srcId="{B5FE8F13-B49C-45C8-A355-B500B93B27CA}" destId="{6D51EBB1-119F-4BE1-97DC-285A8309F0B7}" srcOrd="2" destOrd="0" presId="urn:microsoft.com/office/officeart/2005/8/layout/hierarchy2"/>
    <dgm:cxn modelId="{CFAB74BD-024E-4DE0-9E54-EC50FA55334A}" type="presParOf" srcId="{6D51EBB1-119F-4BE1-97DC-285A8309F0B7}" destId="{6EECB136-D88D-4E21-805E-EA5C57D8D932}" srcOrd="0" destOrd="0" presId="urn:microsoft.com/office/officeart/2005/8/layout/hierarchy2"/>
    <dgm:cxn modelId="{1843E1E3-4850-4C32-9D91-9936F75D06B7}" type="presParOf" srcId="{B5FE8F13-B49C-45C8-A355-B500B93B27CA}" destId="{AF2F8267-83C3-4BF7-AED5-1EDE39094B1E}" srcOrd="3" destOrd="0" presId="urn:microsoft.com/office/officeart/2005/8/layout/hierarchy2"/>
    <dgm:cxn modelId="{DBBB449E-FBDC-40C1-A123-1F81AC661D69}" type="presParOf" srcId="{AF2F8267-83C3-4BF7-AED5-1EDE39094B1E}" destId="{439F51CF-F3A2-4B41-8A7B-4624C9EB98D3}" srcOrd="0" destOrd="0" presId="urn:microsoft.com/office/officeart/2005/8/layout/hierarchy2"/>
    <dgm:cxn modelId="{C7D01080-B5D6-468C-9E24-F1FDC534B78D}" type="presParOf" srcId="{AF2F8267-83C3-4BF7-AED5-1EDE39094B1E}" destId="{9D17ACE2-D701-43EA-B14B-12603A759849}" srcOrd="1" destOrd="0" presId="urn:microsoft.com/office/officeart/2005/8/layout/hierarchy2"/>
    <dgm:cxn modelId="{9F103ACF-11F9-4F10-B1A4-FF07352ADB23}" type="presParOf" srcId="{B5FE8F13-B49C-45C8-A355-B500B93B27CA}" destId="{592A33EC-CFCB-4B67-9B63-F2912FF4C719}" srcOrd="4" destOrd="0" presId="urn:microsoft.com/office/officeart/2005/8/layout/hierarchy2"/>
    <dgm:cxn modelId="{C2CCFF0D-5138-4B70-97F2-4800D2F22E3A}" type="presParOf" srcId="{592A33EC-CFCB-4B67-9B63-F2912FF4C719}" destId="{826D35FC-0149-4774-A92E-5C58B4FDBB7D}" srcOrd="0" destOrd="0" presId="urn:microsoft.com/office/officeart/2005/8/layout/hierarchy2"/>
    <dgm:cxn modelId="{1CF200DF-BF72-4E0F-BFBE-D2188CCCFDC4}" type="presParOf" srcId="{B5FE8F13-B49C-45C8-A355-B500B93B27CA}" destId="{83201240-9992-4FCF-A013-8401096B8295}" srcOrd="5" destOrd="0" presId="urn:microsoft.com/office/officeart/2005/8/layout/hierarchy2"/>
    <dgm:cxn modelId="{BD77AFD9-409B-4BDD-81D3-2A609D762B16}" type="presParOf" srcId="{83201240-9992-4FCF-A013-8401096B8295}" destId="{9CBA97E0-D44C-43D3-BB12-1C5FD7F07BB7}" srcOrd="0" destOrd="0" presId="urn:microsoft.com/office/officeart/2005/8/layout/hierarchy2"/>
    <dgm:cxn modelId="{A3DD96D5-3550-4C4D-92E6-EEAAEB91913B}" type="presParOf" srcId="{83201240-9992-4FCF-A013-8401096B8295}" destId="{B6F5C6F5-FDFF-48F2-A0AB-13133789FFF0}" srcOrd="1" destOrd="0" presId="urn:microsoft.com/office/officeart/2005/8/layout/hierarchy2"/>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03B6E9-CA85-4B5A-896B-47EA47C36501}">
      <dsp:nvSpPr>
        <dsp:cNvPr id="0" name=""/>
        <dsp:cNvSpPr/>
      </dsp:nvSpPr>
      <dsp:spPr>
        <a:xfrm>
          <a:off x="384490" y="1022658"/>
          <a:ext cx="1184944" cy="592472"/>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用户管理</a:t>
          </a:r>
        </a:p>
      </dsp:txBody>
      <dsp:txXfrm>
        <a:off x="401843" y="1040011"/>
        <a:ext cx="1150238" cy="557766"/>
      </dsp:txXfrm>
    </dsp:sp>
    <dsp:sp modelId="{DA14F5DC-778B-4B38-A417-E9E74E0035FE}">
      <dsp:nvSpPr>
        <dsp:cNvPr id="0" name=""/>
        <dsp:cNvSpPr/>
      </dsp:nvSpPr>
      <dsp:spPr>
        <a:xfrm rot="18289469">
          <a:off x="1391428" y="958008"/>
          <a:ext cx="829990" cy="40429"/>
        </a:xfrm>
        <a:custGeom>
          <a:avLst/>
          <a:gdLst/>
          <a:ahLst/>
          <a:cxnLst/>
          <a:rect l="0" t="0" r="0" b="0"/>
          <a:pathLst>
            <a:path>
              <a:moveTo>
                <a:pt x="0" y="20214"/>
              </a:moveTo>
              <a:lnTo>
                <a:pt x="829990" y="202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1785673" y="957473"/>
        <a:ext cx="41499" cy="41499"/>
      </dsp:txXfrm>
    </dsp:sp>
    <dsp:sp modelId="{B9B264B5-23C1-47CA-8C65-8265339B3031}">
      <dsp:nvSpPr>
        <dsp:cNvPr id="0" name=""/>
        <dsp:cNvSpPr/>
      </dsp:nvSpPr>
      <dsp:spPr>
        <a:xfrm>
          <a:off x="2043412" y="341315"/>
          <a:ext cx="1184944" cy="592472"/>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业务用户</a:t>
          </a:r>
        </a:p>
      </dsp:txBody>
      <dsp:txXfrm>
        <a:off x="2060765" y="358668"/>
        <a:ext cx="1150238" cy="557766"/>
      </dsp:txXfrm>
    </dsp:sp>
    <dsp:sp modelId="{3BB76A3C-3945-4A7E-ADBD-D8AB850C1ABD}">
      <dsp:nvSpPr>
        <dsp:cNvPr id="0" name=""/>
        <dsp:cNvSpPr/>
      </dsp:nvSpPr>
      <dsp:spPr>
        <a:xfrm rot="19457599">
          <a:off x="3173493" y="447001"/>
          <a:ext cx="583705" cy="40429"/>
        </a:xfrm>
        <a:custGeom>
          <a:avLst/>
          <a:gdLst/>
          <a:ahLst/>
          <a:cxnLst/>
          <a:rect l="0" t="0" r="0" b="0"/>
          <a:pathLst>
            <a:path>
              <a:moveTo>
                <a:pt x="0" y="20214"/>
              </a:moveTo>
              <a:lnTo>
                <a:pt x="583705" y="202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3450753" y="452623"/>
        <a:ext cx="29185" cy="29185"/>
      </dsp:txXfrm>
    </dsp:sp>
    <dsp:sp modelId="{C3D0631A-D52A-4067-A0C5-701E5DC6AB23}">
      <dsp:nvSpPr>
        <dsp:cNvPr id="0" name=""/>
        <dsp:cNvSpPr/>
      </dsp:nvSpPr>
      <dsp:spPr>
        <a:xfrm>
          <a:off x="3702335" y="643"/>
          <a:ext cx="1184944" cy="592472"/>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个人用户管理</a:t>
          </a:r>
        </a:p>
      </dsp:txBody>
      <dsp:txXfrm>
        <a:off x="3719688" y="17996"/>
        <a:ext cx="1150238" cy="557766"/>
      </dsp:txXfrm>
    </dsp:sp>
    <dsp:sp modelId="{3FD75C02-E0EB-401D-A9AF-97BDFE571DA3}">
      <dsp:nvSpPr>
        <dsp:cNvPr id="0" name=""/>
        <dsp:cNvSpPr/>
      </dsp:nvSpPr>
      <dsp:spPr>
        <a:xfrm rot="2142401">
          <a:off x="3173493" y="787672"/>
          <a:ext cx="583705" cy="40429"/>
        </a:xfrm>
        <a:custGeom>
          <a:avLst/>
          <a:gdLst/>
          <a:ahLst/>
          <a:cxnLst/>
          <a:rect l="0" t="0" r="0" b="0"/>
          <a:pathLst>
            <a:path>
              <a:moveTo>
                <a:pt x="0" y="20214"/>
              </a:moveTo>
              <a:lnTo>
                <a:pt x="583705" y="202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3450753" y="793294"/>
        <a:ext cx="29185" cy="29185"/>
      </dsp:txXfrm>
    </dsp:sp>
    <dsp:sp modelId="{769F6CFD-EA22-40C6-ACE0-1BBB454677BC}">
      <dsp:nvSpPr>
        <dsp:cNvPr id="0" name=""/>
        <dsp:cNvSpPr/>
      </dsp:nvSpPr>
      <dsp:spPr>
        <a:xfrm>
          <a:off x="3702335" y="681987"/>
          <a:ext cx="1184944" cy="592472"/>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组织用户管理</a:t>
          </a:r>
        </a:p>
      </dsp:txBody>
      <dsp:txXfrm>
        <a:off x="3719688" y="699340"/>
        <a:ext cx="1150238" cy="557766"/>
      </dsp:txXfrm>
    </dsp:sp>
    <dsp:sp modelId="{6D87FE40-A50B-468E-A40F-0897FF0517D9}">
      <dsp:nvSpPr>
        <dsp:cNvPr id="0" name=""/>
        <dsp:cNvSpPr/>
      </dsp:nvSpPr>
      <dsp:spPr>
        <a:xfrm rot="3310531">
          <a:off x="1391428" y="1639351"/>
          <a:ext cx="829990" cy="40429"/>
        </a:xfrm>
        <a:custGeom>
          <a:avLst/>
          <a:gdLst/>
          <a:ahLst/>
          <a:cxnLst/>
          <a:rect l="0" t="0" r="0" b="0"/>
          <a:pathLst>
            <a:path>
              <a:moveTo>
                <a:pt x="0" y="20214"/>
              </a:moveTo>
              <a:lnTo>
                <a:pt x="829990" y="202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1785673" y="1638816"/>
        <a:ext cx="41499" cy="41499"/>
      </dsp:txXfrm>
    </dsp:sp>
    <dsp:sp modelId="{49CEE90A-04C3-4CEA-8BAB-B5E33656D269}">
      <dsp:nvSpPr>
        <dsp:cNvPr id="0" name=""/>
        <dsp:cNvSpPr/>
      </dsp:nvSpPr>
      <dsp:spPr>
        <a:xfrm>
          <a:off x="2043412" y="1704002"/>
          <a:ext cx="1184944" cy="592472"/>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管理用户</a:t>
          </a:r>
        </a:p>
      </dsp:txBody>
      <dsp:txXfrm>
        <a:off x="2060765" y="1721355"/>
        <a:ext cx="1150238" cy="557766"/>
      </dsp:txXfrm>
    </dsp:sp>
    <dsp:sp modelId="{4F29835E-1091-4772-B671-89EBACAAEB0D}">
      <dsp:nvSpPr>
        <dsp:cNvPr id="0" name=""/>
        <dsp:cNvSpPr/>
      </dsp:nvSpPr>
      <dsp:spPr>
        <a:xfrm rot="19457599">
          <a:off x="3173493" y="1809687"/>
          <a:ext cx="583705" cy="40429"/>
        </a:xfrm>
        <a:custGeom>
          <a:avLst/>
          <a:gdLst/>
          <a:ahLst/>
          <a:cxnLst/>
          <a:rect l="0" t="0" r="0" b="0"/>
          <a:pathLst>
            <a:path>
              <a:moveTo>
                <a:pt x="0" y="20214"/>
              </a:moveTo>
              <a:lnTo>
                <a:pt x="583705" y="202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3450753" y="1815309"/>
        <a:ext cx="29185" cy="29185"/>
      </dsp:txXfrm>
    </dsp:sp>
    <dsp:sp modelId="{039F7972-E36A-4054-91AB-FA7DCDF5E18C}">
      <dsp:nvSpPr>
        <dsp:cNvPr id="0" name=""/>
        <dsp:cNvSpPr/>
      </dsp:nvSpPr>
      <dsp:spPr>
        <a:xfrm>
          <a:off x="3702335" y="1363330"/>
          <a:ext cx="1184944" cy="592472"/>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管理角色管理</a:t>
          </a:r>
        </a:p>
      </dsp:txBody>
      <dsp:txXfrm>
        <a:off x="3719688" y="1380683"/>
        <a:ext cx="1150238" cy="557766"/>
      </dsp:txXfrm>
    </dsp:sp>
    <dsp:sp modelId="{A263A8E6-872F-447F-BA55-F5E82037C577}">
      <dsp:nvSpPr>
        <dsp:cNvPr id="0" name=""/>
        <dsp:cNvSpPr/>
      </dsp:nvSpPr>
      <dsp:spPr>
        <a:xfrm rot="2103037">
          <a:off x="3175857" y="2146277"/>
          <a:ext cx="578978" cy="40429"/>
        </a:xfrm>
        <a:custGeom>
          <a:avLst/>
          <a:gdLst/>
          <a:ahLst/>
          <a:cxnLst/>
          <a:rect l="0" t="0" r="0" b="0"/>
          <a:pathLst>
            <a:path>
              <a:moveTo>
                <a:pt x="0" y="20214"/>
              </a:moveTo>
              <a:lnTo>
                <a:pt x="578978" y="202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33350">
            <a:lnSpc>
              <a:spcPct val="90000"/>
            </a:lnSpc>
            <a:spcBef>
              <a:spcPct val="0"/>
            </a:spcBef>
            <a:spcAft>
              <a:spcPct val="35000"/>
            </a:spcAft>
            <a:buNone/>
          </a:pPr>
          <a:endParaRPr lang="zh-CN" altLang="en-US" sz="300" kern="1200"/>
        </a:p>
      </dsp:txBody>
      <dsp:txXfrm>
        <a:off x="3450871" y="2152017"/>
        <a:ext cx="28948" cy="28948"/>
      </dsp:txXfrm>
    </dsp:sp>
    <dsp:sp modelId="{6D17FF0D-DC43-44C6-A721-34295EF2ACA2}">
      <dsp:nvSpPr>
        <dsp:cNvPr id="0" name=""/>
        <dsp:cNvSpPr/>
      </dsp:nvSpPr>
      <dsp:spPr>
        <a:xfrm>
          <a:off x="3702335" y="2036509"/>
          <a:ext cx="1184944" cy="592472"/>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管理用户管理</a:t>
          </a:r>
        </a:p>
      </dsp:txBody>
      <dsp:txXfrm>
        <a:off x="3719688" y="2053862"/>
        <a:ext cx="1150238" cy="55776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622CC1-5E85-40C3-A454-3B5F4050AC67}">
      <dsp:nvSpPr>
        <dsp:cNvPr id="0" name=""/>
        <dsp:cNvSpPr/>
      </dsp:nvSpPr>
      <dsp:spPr>
        <a:xfrm>
          <a:off x="2098034" y="106608"/>
          <a:ext cx="1074430" cy="716287"/>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文献类型</a:t>
          </a:r>
        </a:p>
      </dsp:txBody>
      <dsp:txXfrm>
        <a:off x="2119013" y="127587"/>
        <a:ext cx="1032472" cy="674329"/>
      </dsp:txXfrm>
    </dsp:sp>
    <dsp:sp modelId="{E203BDF8-AAD8-44CE-B07F-4757A9291BA9}">
      <dsp:nvSpPr>
        <dsp:cNvPr id="0" name=""/>
        <dsp:cNvSpPr/>
      </dsp:nvSpPr>
      <dsp:spPr>
        <a:xfrm>
          <a:off x="540110" y="822895"/>
          <a:ext cx="2095139" cy="286514"/>
        </a:xfrm>
        <a:custGeom>
          <a:avLst/>
          <a:gdLst/>
          <a:ahLst/>
          <a:cxnLst/>
          <a:rect l="0" t="0" r="0" b="0"/>
          <a:pathLst>
            <a:path>
              <a:moveTo>
                <a:pt x="2095139" y="0"/>
              </a:moveTo>
              <a:lnTo>
                <a:pt x="2095139" y="143257"/>
              </a:lnTo>
              <a:lnTo>
                <a:pt x="0" y="143257"/>
              </a:lnTo>
              <a:lnTo>
                <a:pt x="0" y="2865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2A2C32-08F1-43E4-B9E2-FAFE19DAE9FB}">
      <dsp:nvSpPr>
        <dsp:cNvPr id="0" name=""/>
        <dsp:cNvSpPr/>
      </dsp:nvSpPr>
      <dsp:spPr>
        <a:xfrm>
          <a:off x="2895" y="1109409"/>
          <a:ext cx="1074430" cy="716287"/>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期刊</a:t>
          </a:r>
        </a:p>
      </dsp:txBody>
      <dsp:txXfrm>
        <a:off x="23874" y="1130388"/>
        <a:ext cx="1032472" cy="674329"/>
      </dsp:txXfrm>
    </dsp:sp>
    <dsp:sp modelId="{23E594A1-A0C1-485F-A390-808C7A2B6C89}">
      <dsp:nvSpPr>
        <dsp:cNvPr id="0" name=""/>
        <dsp:cNvSpPr/>
      </dsp:nvSpPr>
      <dsp:spPr>
        <a:xfrm>
          <a:off x="1936870" y="822895"/>
          <a:ext cx="698379" cy="286514"/>
        </a:xfrm>
        <a:custGeom>
          <a:avLst/>
          <a:gdLst/>
          <a:ahLst/>
          <a:cxnLst/>
          <a:rect l="0" t="0" r="0" b="0"/>
          <a:pathLst>
            <a:path>
              <a:moveTo>
                <a:pt x="698379" y="0"/>
              </a:moveTo>
              <a:lnTo>
                <a:pt x="698379" y="143257"/>
              </a:lnTo>
              <a:lnTo>
                <a:pt x="0" y="143257"/>
              </a:lnTo>
              <a:lnTo>
                <a:pt x="0" y="2865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6DCBDD-9BC3-4BE8-BECC-1E8B71D5D249}">
      <dsp:nvSpPr>
        <dsp:cNvPr id="0" name=""/>
        <dsp:cNvSpPr/>
      </dsp:nvSpPr>
      <dsp:spPr>
        <a:xfrm>
          <a:off x="1399654" y="1109409"/>
          <a:ext cx="1074430" cy="716287"/>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报纸</a:t>
          </a:r>
        </a:p>
      </dsp:txBody>
      <dsp:txXfrm>
        <a:off x="1420633" y="1130388"/>
        <a:ext cx="1032472" cy="674329"/>
      </dsp:txXfrm>
    </dsp:sp>
    <dsp:sp modelId="{0BDD9EF1-9DD4-4AEF-B743-C3CC88115135}">
      <dsp:nvSpPr>
        <dsp:cNvPr id="0" name=""/>
        <dsp:cNvSpPr/>
      </dsp:nvSpPr>
      <dsp:spPr>
        <a:xfrm>
          <a:off x="2635250" y="822895"/>
          <a:ext cx="698379" cy="286514"/>
        </a:xfrm>
        <a:custGeom>
          <a:avLst/>
          <a:gdLst/>
          <a:ahLst/>
          <a:cxnLst/>
          <a:rect l="0" t="0" r="0" b="0"/>
          <a:pathLst>
            <a:path>
              <a:moveTo>
                <a:pt x="0" y="0"/>
              </a:moveTo>
              <a:lnTo>
                <a:pt x="0" y="143257"/>
              </a:lnTo>
              <a:lnTo>
                <a:pt x="698379" y="143257"/>
              </a:lnTo>
              <a:lnTo>
                <a:pt x="698379" y="2865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2ABF5A-2CB9-4FD9-A961-3BFF0B33CA25}">
      <dsp:nvSpPr>
        <dsp:cNvPr id="0" name=""/>
        <dsp:cNvSpPr/>
      </dsp:nvSpPr>
      <dsp:spPr>
        <a:xfrm>
          <a:off x="2796414" y="1109409"/>
          <a:ext cx="1074430" cy="716287"/>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会议</a:t>
          </a:r>
        </a:p>
      </dsp:txBody>
      <dsp:txXfrm>
        <a:off x="2817393" y="1130388"/>
        <a:ext cx="1032472" cy="674329"/>
      </dsp:txXfrm>
    </dsp:sp>
    <dsp:sp modelId="{2EE00F6E-B22C-4D41-B734-292F516807FE}">
      <dsp:nvSpPr>
        <dsp:cNvPr id="0" name=""/>
        <dsp:cNvSpPr/>
      </dsp:nvSpPr>
      <dsp:spPr>
        <a:xfrm>
          <a:off x="2635250" y="822895"/>
          <a:ext cx="2095139" cy="286514"/>
        </a:xfrm>
        <a:custGeom>
          <a:avLst/>
          <a:gdLst/>
          <a:ahLst/>
          <a:cxnLst/>
          <a:rect l="0" t="0" r="0" b="0"/>
          <a:pathLst>
            <a:path>
              <a:moveTo>
                <a:pt x="0" y="0"/>
              </a:moveTo>
              <a:lnTo>
                <a:pt x="0" y="143257"/>
              </a:lnTo>
              <a:lnTo>
                <a:pt x="2095139" y="143257"/>
              </a:lnTo>
              <a:lnTo>
                <a:pt x="2095139" y="2865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8BDBDF-5C92-442A-A140-3153C1C29638}">
      <dsp:nvSpPr>
        <dsp:cNvPr id="0" name=""/>
        <dsp:cNvSpPr/>
      </dsp:nvSpPr>
      <dsp:spPr>
        <a:xfrm>
          <a:off x="4193174" y="1109409"/>
          <a:ext cx="1074430" cy="716287"/>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行名录</a:t>
          </a:r>
        </a:p>
      </dsp:txBody>
      <dsp:txXfrm>
        <a:off x="4214153" y="1130388"/>
        <a:ext cx="1032472" cy="67432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511DCC-948A-4DF4-982C-EA554A1D7729}">
      <dsp:nvSpPr>
        <dsp:cNvPr id="0" name=""/>
        <dsp:cNvSpPr/>
      </dsp:nvSpPr>
      <dsp:spPr>
        <a:xfrm>
          <a:off x="1724106" y="1025437"/>
          <a:ext cx="226399" cy="851827"/>
        </a:xfrm>
        <a:custGeom>
          <a:avLst/>
          <a:gdLst/>
          <a:ahLst/>
          <a:cxnLst/>
          <a:rect l="0" t="0" r="0" b="0"/>
          <a:pathLst>
            <a:path>
              <a:moveTo>
                <a:pt x="0" y="0"/>
              </a:moveTo>
              <a:lnTo>
                <a:pt x="113199" y="0"/>
              </a:lnTo>
              <a:lnTo>
                <a:pt x="113199" y="851827"/>
              </a:lnTo>
              <a:lnTo>
                <a:pt x="226399" y="85182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FA6C6F-5BA1-4C49-8DED-B899E3B766E1}">
      <dsp:nvSpPr>
        <dsp:cNvPr id="0" name=""/>
        <dsp:cNvSpPr/>
      </dsp:nvSpPr>
      <dsp:spPr>
        <a:xfrm>
          <a:off x="3082503" y="1390506"/>
          <a:ext cx="226399" cy="730138"/>
        </a:xfrm>
        <a:custGeom>
          <a:avLst/>
          <a:gdLst/>
          <a:ahLst/>
          <a:cxnLst/>
          <a:rect l="0" t="0" r="0" b="0"/>
          <a:pathLst>
            <a:path>
              <a:moveTo>
                <a:pt x="0" y="0"/>
              </a:moveTo>
              <a:lnTo>
                <a:pt x="113199" y="0"/>
              </a:lnTo>
              <a:lnTo>
                <a:pt x="113199" y="730138"/>
              </a:lnTo>
              <a:lnTo>
                <a:pt x="226399" y="73013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6E7C87-CFAA-41EA-B2FB-15302B5276FB}">
      <dsp:nvSpPr>
        <dsp:cNvPr id="0" name=""/>
        <dsp:cNvSpPr/>
      </dsp:nvSpPr>
      <dsp:spPr>
        <a:xfrm>
          <a:off x="3082503" y="1390506"/>
          <a:ext cx="226399" cy="243379"/>
        </a:xfrm>
        <a:custGeom>
          <a:avLst/>
          <a:gdLst/>
          <a:ahLst/>
          <a:cxnLst/>
          <a:rect l="0" t="0" r="0" b="0"/>
          <a:pathLst>
            <a:path>
              <a:moveTo>
                <a:pt x="0" y="0"/>
              </a:moveTo>
              <a:lnTo>
                <a:pt x="113199" y="0"/>
              </a:lnTo>
              <a:lnTo>
                <a:pt x="113199" y="243379"/>
              </a:lnTo>
              <a:lnTo>
                <a:pt x="226399" y="24337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69E7C8-AAF3-483E-A244-4C1096384C48}">
      <dsp:nvSpPr>
        <dsp:cNvPr id="0" name=""/>
        <dsp:cNvSpPr/>
      </dsp:nvSpPr>
      <dsp:spPr>
        <a:xfrm>
          <a:off x="3082503" y="1147127"/>
          <a:ext cx="226399" cy="243379"/>
        </a:xfrm>
        <a:custGeom>
          <a:avLst/>
          <a:gdLst/>
          <a:ahLst/>
          <a:cxnLst/>
          <a:rect l="0" t="0" r="0" b="0"/>
          <a:pathLst>
            <a:path>
              <a:moveTo>
                <a:pt x="0" y="243379"/>
              </a:moveTo>
              <a:lnTo>
                <a:pt x="113199" y="243379"/>
              </a:lnTo>
              <a:lnTo>
                <a:pt x="113199" y="0"/>
              </a:lnTo>
              <a:lnTo>
                <a:pt x="226399"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E62990-C059-47F4-A910-BD153D10A816}">
      <dsp:nvSpPr>
        <dsp:cNvPr id="0" name=""/>
        <dsp:cNvSpPr/>
      </dsp:nvSpPr>
      <dsp:spPr>
        <a:xfrm>
          <a:off x="3082503" y="660368"/>
          <a:ext cx="226399" cy="730138"/>
        </a:xfrm>
        <a:custGeom>
          <a:avLst/>
          <a:gdLst/>
          <a:ahLst/>
          <a:cxnLst/>
          <a:rect l="0" t="0" r="0" b="0"/>
          <a:pathLst>
            <a:path>
              <a:moveTo>
                <a:pt x="0" y="730138"/>
              </a:moveTo>
              <a:lnTo>
                <a:pt x="113199" y="730138"/>
              </a:lnTo>
              <a:lnTo>
                <a:pt x="113199" y="0"/>
              </a:lnTo>
              <a:lnTo>
                <a:pt x="226399"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B4F974-05DD-42D6-8E3E-E2288700B40C}">
      <dsp:nvSpPr>
        <dsp:cNvPr id="0" name=""/>
        <dsp:cNvSpPr/>
      </dsp:nvSpPr>
      <dsp:spPr>
        <a:xfrm>
          <a:off x="1724106" y="1025437"/>
          <a:ext cx="226399" cy="365069"/>
        </a:xfrm>
        <a:custGeom>
          <a:avLst/>
          <a:gdLst/>
          <a:ahLst/>
          <a:cxnLst/>
          <a:rect l="0" t="0" r="0" b="0"/>
          <a:pathLst>
            <a:path>
              <a:moveTo>
                <a:pt x="0" y="0"/>
              </a:moveTo>
              <a:lnTo>
                <a:pt x="113199" y="0"/>
              </a:lnTo>
              <a:lnTo>
                <a:pt x="113199" y="365069"/>
              </a:lnTo>
              <a:lnTo>
                <a:pt x="226399" y="36506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75131A-DBF3-4145-89BA-02CEB8A91B6E}">
      <dsp:nvSpPr>
        <dsp:cNvPr id="0" name=""/>
        <dsp:cNvSpPr/>
      </dsp:nvSpPr>
      <dsp:spPr>
        <a:xfrm>
          <a:off x="3082503" y="127889"/>
          <a:ext cx="226399" cy="91440"/>
        </a:xfrm>
        <a:custGeom>
          <a:avLst/>
          <a:gdLst/>
          <a:ahLst/>
          <a:cxnLst/>
          <a:rect l="0" t="0" r="0" b="0"/>
          <a:pathLst>
            <a:path>
              <a:moveTo>
                <a:pt x="0" y="45720"/>
              </a:moveTo>
              <a:lnTo>
                <a:pt x="226399" y="4572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443EE3-389B-4483-B41C-3224C3DCC314}">
      <dsp:nvSpPr>
        <dsp:cNvPr id="0" name=""/>
        <dsp:cNvSpPr/>
      </dsp:nvSpPr>
      <dsp:spPr>
        <a:xfrm>
          <a:off x="1724106" y="173609"/>
          <a:ext cx="226399" cy="851827"/>
        </a:xfrm>
        <a:custGeom>
          <a:avLst/>
          <a:gdLst/>
          <a:ahLst/>
          <a:cxnLst/>
          <a:rect l="0" t="0" r="0" b="0"/>
          <a:pathLst>
            <a:path>
              <a:moveTo>
                <a:pt x="0" y="851827"/>
              </a:moveTo>
              <a:lnTo>
                <a:pt x="113199" y="851827"/>
              </a:lnTo>
              <a:lnTo>
                <a:pt x="113199" y="0"/>
              </a:lnTo>
              <a:lnTo>
                <a:pt x="226399"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E7F2CA-D1C0-462D-A59F-A1E8CD0FC34F}">
      <dsp:nvSpPr>
        <dsp:cNvPr id="0" name=""/>
        <dsp:cNvSpPr/>
      </dsp:nvSpPr>
      <dsp:spPr>
        <a:xfrm>
          <a:off x="592109" y="852808"/>
          <a:ext cx="1131997" cy="345259"/>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分类</a:t>
          </a:r>
        </a:p>
      </dsp:txBody>
      <dsp:txXfrm>
        <a:off x="592109" y="852808"/>
        <a:ext cx="1131997" cy="345259"/>
      </dsp:txXfrm>
    </dsp:sp>
    <dsp:sp modelId="{5F5D5225-3958-41D8-B22F-814FD59DF33A}">
      <dsp:nvSpPr>
        <dsp:cNvPr id="0" name=""/>
        <dsp:cNvSpPr/>
      </dsp:nvSpPr>
      <dsp:spPr>
        <a:xfrm>
          <a:off x="1950506" y="980"/>
          <a:ext cx="1131997" cy="34525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分类</a:t>
          </a:r>
        </a:p>
      </dsp:txBody>
      <dsp:txXfrm>
        <a:off x="1950506" y="980"/>
        <a:ext cx="1131997" cy="345259"/>
      </dsp:txXfrm>
    </dsp:sp>
    <dsp:sp modelId="{D44B050D-3078-4F65-B458-5A7D026CA5B2}">
      <dsp:nvSpPr>
        <dsp:cNvPr id="0" name=""/>
        <dsp:cNvSpPr/>
      </dsp:nvSpPr>
      <dsp:spPr>
        <a:xfrm>
          <a:off x="3308903" y="980"/>
          <a:ext cx="1131997" cy="3452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分类管理</a:t>
          </a:r>
        </a:p>
      </dsp:txBody>
      <dsp:txXfrm>
        <a:off x="3308903" y="980"/>
        <a:ext cx="1131997" cy="345259"/>
      </dsp:txXfrm>
    </dsp:sp>
    <dsp:sp modelId="{B88C1E9B-8610-4F2A-B0C2-2393AE357937}">
      <dsp:nvSpPr>
        <dsp:cNvPr id="0" name=""/>
        <dsp:cNvSpPr/>
      </dsp:nvSpPr>
      <dsp:spPr>
        <a:xfrm>
          <a:off x="1950506" y="1217877"/>
          <a:ext cx="1131997" cy="34525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a:t>
          </a:r>
          <a:r>
            <a:rPr lang="en-US" altLang="zh-CN" sz="1400" b="1" kern="1200" dirty="0"/>
            <a:t>(</a:t>
          </a:r>
          <a:r>
            <a:rPr lang="zh-CN" altLang="en-US" sz="1400" b="1" kern="1200" dirty="0"/>
            <a:t>专题</a:t>
          </a:r>
          <a:r>
            <a:rPr lang="en-US" altLang="zh-CN" sz="1400" b="1" kern="1200" dirty="0"/>
            <a:t>)</a:t>
          </a:r>
          <a:endParaRPr lang="zh-CN" altLang="en-US" sz="1400" b="1" kern="1200" dirty="0"/>
        </a:p>
      </dsp:txBody>
      <dsp:txXfrm>
        <a:off x="1950506" y="1217877"/>
        <a:ext cx="1131997" cy="345259"/>
      </dsp:txXfrm>
    </dsp:sp>
    <dsp:sp modelId="{18E17EBF-8762-43F5-A504-05AEEEF02EDB}">
      <dsp:nvSpPr>
        <dsp:cNvPr id="0" name=""/>
        <dsp:cNvSpPr/>
      </dsp:nvSpPr>
      <dsp:spPr>
        <a:xfrm>
          <a:off x="3308903" y="487739"/>
          <a:ext cx="1131997" cy="3452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新增产品</a:t>
          </a:r>
        </a:p>
      </dsp:txBody>
      <dsp:txXfrm>
        <a:off x="3308903" y="487739"/>
        <a:ext cx="1131997" cy="345259"/>
      </dsp:txXfrm>
    </dsp:sp>
    <dsp:sp modelId="{DFE55B6E-510C-4999-8F63-034746474C37}">
      <dsp:nvSpPr>
        <dsp:cNvPr id="0" name=""/>
        <dsp:cNvSpPr/>
      </dsp:nvSpPr>
      <dsp:spPr>
        <a:xfrm>
          <a:off x="3308903" y="974497"/>
          <a:ext cx="1131997" cy="3452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合并</a:t>
          </a:r>
        </a:p>
      </dsp:txBody>
      <dsp:txXfrm>
        <a:off x="3308903" y="974497"/>
        <a:ext cx="1131997" cy="345259"/>
      </dsp:txXfrm>
    </dsp:sp>
    <dsp:sp modelId="{977A80CD-1B9C-4C10-AA24-C001440A7855}">
      <dsp:nvSpPr>
        <dsp:cNvPr id="0" name=""/>
        <dsp:cNvSpPr/>
      </dsp:nvSpPr>
      <dsp:spPr>
        <a:xfrm>
          <a:off x="3308903" y="1461256"/>
          <a:ext cx="1131997" cy="3452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管理</a:t>
          </a:r>
        </a:p>
      </dsp:txBody>
      <dsp:txXfrm>
        <a:off x="3308903" y="1461256"/>
        <a:ext cx="1131997" cy="345259"/>
      </dsp:txXfrm>
    </dsp:sp>
    <dsp:sp modelId="{872E690B-5F02-465E-9BEF-670F121B1C6E}">
      <dsp:nvSpPr>
        <dsp:cNvPr id="0" name=""/>
        <dsp:cNvSpPr/>
      </dsp:nvSpPr>
      <dsp:spPr>
        <a:xfrm>
          <a:off x="3308903" y="1948015"/>
          <a:ext cx="1131997" cy="3452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权限管理</a:t>
          </a:r>
        </a:p>
      </dsp:txBody>
      <dsp:txXfrm>
        <a:off x="3308903" y="1948015"/>
        <a:ext cx="1131997" cy="345259"/>
      </dsp:txXfrm>
    </dsp:sp>
    <dsp:sp modelId="{880910BC-9271-4FF8-BFBA-6152A7E04B72}">
      <dsp:nvSpPr>
        <dsp:cNvPr id="0" name=""/>
        <dsp:cNvSpPr/>
      </dsp:nvSpPr>
      <dsp:spPr>
        <a:xfrm>
          <a:off x="1950506" y="1704636"/>
          <a:ext cx="1131997" cy="34525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t>产品项</a:t>
          </a:r>
        </a:p>
      </dsp:txBody>
      <dsp:txXfrm>
        <a:off x="1950506" y="1704636"/>
        <a:ext cx="1131997" cy="34525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8DA5A6-98E2-4F09-B621-1A14811BD509}">
      <dsp:nvSpPr>
        <dsp:cNvPr id="0" name=""/>
        <dsp:cNvSpPr/>
      </dsp:nvSpPr>
      <dsp:spPr>
        <a:xfrm>
          <a:off x="1174368" y="705101"/>
          <a:ext cx="1224545" cy="612272"/>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a:t>学科分类</a:t>
          </a:r>
        </a:p>
      </dsp:txBody>
      <dsp:txXfrm>
        <a:off x="1192301" y="723034"/>
        <a:ext cx="1188679" cy="576406"/>
      </dsp:txXfrm>
    </dsp:sp>
    <dsp:sp modelId="{F3FC7A68-92AC-44BB-924A-1E1416D7002D}">
      <dsp:nvSpPr>
        <dsp:cNvPr id="0" name=""/>
        <dsp:cNvSpPr/>
      </dsp:nvSpPr>
      <dsp:spPr>
        <a:xfrm rot="18289469">
          <a:off x="2214958" y="631934"/>
          <a:ext cx="857728" cy="54492"/>
        </a:xfrm>
        <a:custGeom>
          <a:avLst/>
          <a:gdLst/>
          <a:ahLst/>
          <a:cxnLst/>
          <a:rect l="0" t="0" r="0" b="0"/>
          <a:pathLst>
            <a:path>
              <a:moveTo>
                <a:pt x="0" y="27246"/>
              </a:moveTo>
              <a:lnTo>
                <a:pt x="857728" y="27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622379" y="637737"/>
        <a:ext cx="42886" cy="42886"/>
      </dsp:txXfrm>
    </dsp:sp>
    <dsp:sp modelId="{196215FF-6F7A-4257-BA5F-34BA06B5D88E}">
      <dsp:nvSpPr>
        <dsp:cNvPr id="0" name=""/>
        <dsp:cNvSpPr/>
      </dsp:nvSpPr>
      <dsp:spPr>
        <a:xfrm>
          <a:off x="2888731" y="987"/>
          <a:ext cx="1224545" cy="612272"/>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a:t>导入</a:t>
          </a:r>
          <a:r>
            <a:rPr lang="en-US" altLang="zh-CN" sz="2000" kern="1200"/>
            <a:t>/</a:t>
          </a:r>
          <a:r>
            <a:rPr lang="zh-CN" altLang="en-US" sz="2000" kern="1200"/>
            <a:t>导出</a:t>
          </a:r>
        </a:p>
      </dsp:txBody>
      <dsp:txXfrm>
        <a:off x="2906664" y="18920"/>
        <a:ext cx="1188679" cy="576406"/>
      </dsp:txXfrm>
    </dsp:sp>
    <dsp:sp modelId="{EE7157F5-7DD0-4B1E-BB11-EADAE900101F}">
      <dsp:nvSpPr>
        <dsp:cNvPr id="0" name=""/>
        <dsp:cNvSpPr/>
      </dsp:nvSpPr>
      <dsp:spPr>
        <a:xfrm>
          <a:off x="2398913" y="983991"/>
          <a:ext cx="489818" cy="54492"/>
        </a:xfrm>
        <a:custGeom>
          <a:avLst/>
          <a:gdLst/>
          <a:ahLst/>
          <a:cxnLst/>
          <a:rect l="0" t="0" r="0" b="0"/>
          <a:pathLst>
            <a:path>
              <a:moveTo>
                <a:pt x="0" y="27246"/>
              </a:moveTo>
              <a:lnTo>
                <a:pt x="489818" y="27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631577" y="998992"/>
        <a:ext cx="24490" cy="24490"/>
      </dsp:txXfrm>
    </dsp:sp>
    <dsp:sp modelId="{DC3AF101-ACC1-42E7-89F2-2621CEDF231C}">
      <dsp:nvSpPr>
        <dsp:cNvPr id="0" name=""/>
        <dsp:cNvSpPr/>
      </dsp:nvSpPr>
      <dsp:spPr>
        <a:xfrm>
          <a:off x="2888731" y="705101"/>
          <a:ext cx="1224545" cy="612272"/>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a:t>管理</a:t>
          </a:r>
        </a:p>
      </dsp:txBody>
      <dsp:txXfrm>
        <a:off x="2906664" y="723034"/>
        <a:ext cx="1188679" cy="576406"/>
      </dsp:txXfrm>
    </dsp:sp>
    <dsp:sp modelId="{C336730B-955C-4BA4-9FB8-9A208A679E5D}">
      <dsp:nvSpPr>
        <dsp:cNvPr id="0" name=""/>
        <dsp:cNvSpPr/>
      </dsp:nvSpPr>
      <dsp:spPr>
        <a:xfrm rot="3310531">
          <a:off x="2214958" y="1336048"/>
          <a:ext cx="857728" cy="54492"/>
        </a:xfrm>
        <a:custGeom>
          <a:avLst/>
          <a:gdLst/>
          <a:ahLst/>
          <a:cxnLst/>
          <a:rect l="0" t="0" r="0" b="0"/>
          <a:pathLst>
            <a:path>
              <a:moveTo>
                <a:pt x="0" y="27246"/>
              </a:moveTo>
              <a:lnTo>
                <a:pt x="857728" y="27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622379" y="1341851"/>
        <a:ext cx="42886" cy="42886"/>
      </dsp:txXfrm>
    </dsp:sp>
    <dsp:sp modelId="{54FE68B4-EDD0-41DF-9966-DCBC9E32838A}">
      <dsp:nvSpPr>
        <dsp:cNvPr id="0" name=""/>
        <dsp:cNvSpPr/>
      </dsp:nvSpPr>
      <dsp:spPr>
        <a:xfrm>
          <a:off x="2888731" y="1409214"/>
          <a:ext cx="1224545" cy="612272"/>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a:t>统计</a:t>
          </a:r>
        </a:p>
      </dsp:txBody>
      <dsp:txXfrm>
        <a:off x="2906664" y="1427147"/>
        <a:ext cx="1188679" cy="57640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397B5-371D-4697-AE4A-BC98563FCA79}">
      <dsp:nvSpPr>
        <dsp:cNvPr id="0" name=""/>
        <dsp:cNvSpPr/>
      </dsp:nvSpPr>
      <dsp:spPr>
        <a:xfrm>
          <a:off x="587130" y="665534"/>
          <a:ext cx="1154212" cy="577106"/>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文献导航</a:t>
          </a:r>
        </a:p>
      </dsp:txBody>
      <dsp:txXfrm>
        <a:off x="604033" y="682437"/>
        <a:ext cx="1120406" cy="543300"/>
      </dsp:txXfrm>
    </dsp:sp>
    <dsp:sp modelId="{10143DCD-3E55-4085-AC0D-46BCB988D5C5}">
      <dsp:nvSpPr>
        <dsp:cNvPr id="0" name=""/>
        <dsp:cNvSpPr/>
      </dsp:nvSpPr>
      <dsp:spPr>
        <a:xfrm rot="18289469">
          <a:off x="1567953" y="595032"/>
          <a:ext cx="808463" cy="54438"/>
        </a:xfrm>
        <a:custGeom>
          <a:avLst/>
          <a:gdLst/>
          <a:ahLst/>
          <a:cxnLst/>
          <a:rect l="0" t="0" r="0" b="0"/>
          <a:pathLst>
            <a:path>
              <a:moveTo>
                <a:pt x="0" y="27219"/>
              </a:moveTo>
              <a:lnTo>
                <a:pt x="808463" y="2721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
            <a:lnSpc>
              <a:spcPct val="90000"/>
            </a:lnSpc>
            <a:spcBef>
              <a:spcPct val="0"/>
            </a:spcBef>
            <a:spcAft>
              <a:spcPct val="35000"/>
            </a:spcAft>
            <a:buNone/>
          </a:pPr>
          <a:endParaRPr lang="zh-CN" altLang="en-US" sz="100" kern="1200"/>
        </a:p>
      </dsp:txBody>
      <dsp:txXfrm>
        <a:off x="1951973" y="602039"/>
        <a:ext cx="40423" cy="40423"/>
      </dsp:txXfrm>
    </dsp:sp>
    <dsp:sp modelId="{52CDA3E3-F233-424E-992E-33AD17A52140}">
      <dsp:nvSpPr>
        <dsp:cNvPr id="0" name=""/>
        <dsp:cNvSpPr/>
      </dsp:nvSpPr>
      <dsp:spPr>
        <a:xfrm>
          <a:off x="2203027" y="1862"/>
          <a:ext cx="2489231" cy="57710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首字母导航</a:t>
          </a:r>
        </a:p>
      </dsp:txBody>
      <dsp:txXfrm>
        <a:off x="2219930" y="18765"/>
        <a:ext cx="2455425" cy="543300"/>
      </dsp:txXfrm>
    </dsp:sp>
    <dsp:sp modelId="{6D51EBB1-119F-4BE1-97DC-285A8309F0B7}">
      <dsp:nvSpPr>
        <dsp:cNvPr id="0" name=""/>
        <dsp:cNvSpPr/>
      </dsp:nvSpPr>
      <dsp:spPr>
        <a:xfrm>
          <a:off x="1741342" y="926868"/>
          <a:ext cx="461684" cy="54438"/>
        </a:xfrm>
        <a:custGeom>
          <a:avLst/>
          <a:gdLst/>
          <a:ahLst/>
          <a:cxnLst/>
          <a:rect l="0" t="0" r="0" b="0"/>
          <a:pathLst>
            <a:path>
              <a:moveTo>
                <a:pt x="0" y="27219"/>
              </a:moveTo>
              <a:lnTo>
                <a:pt x="461684" y="2721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
            <a:lnSpc>
              <a:spcPct val="90000"/>
            </a:lnSpc>
            <a:spcBef>
              <a:spcPct val="0"/>
            </a:spcBef>
            <a:spcAft>
              <a:spcPct val="35000"/>
            </a:spcAft>
            <a:buNone/>
          </a:pPr>
          <a:endParaRPr lang="zh-CN" altLang="en-US" sz="100" kern="1200"/>
        </a:p>
      </dsp:txBody>
      <dsp:txXfrm>
        <a:off x="1960643" y="942545"/>
        <a:ext cx="23084" cy="23084"/>
      </dsp:txXfrm>
    </dsp:sp>
    <dsp:sp modelId="{439F51CF-F3A2-4B41-8A7B-4624C9EB98D3}">
      <dsp:nvSpPr>
        <dsp:cNvPr id="0" name=""/>
        <dsp:cNvSpPr/>
      </dsp:nvSpPr>
      <dsp:spPr>
        <a:xfrm>
          <a:off x="2203027" y="665534"/>
          <a:ext cx="2489231" cy="57710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资源类型</a:t>
          </a:r>
          <a:r>
            <a:rPr lang="en-US" altLang="zh-CN" sz="1600" kern="1200"/>
            <a:t>-&gt;</a:t>
          </a:r>
          <a:r>
            <a:rPr lang="zh-CN" altLang="en-US" sz="1600" kern="1200"/>
            <a:t>分类导航</a:t>
          </a:r>
        </a:p>
      </dsp:txBody>
      <dsp:txXfrm>
        <a:off x="2219930" y="682437"/>
        <a:ext cx="2455425" cy="543300"/>
      </dsp:txXfrm>
    </dsp:sp>
    <dsp:sp modelId="{592A33EC-CFCB-4B67-9B63-F2912FF4C719}">
      <dsp:nvSpPr>
        <dsp:cNvPr id="0" name=""/>
        <dsp:cNvSpPr/>
      </dsp:nvSpPr>
      <dsp:spPr>
        <a:xfrm rot="3310531">
          <a:off x="1567953" y="1258703"/>
          <a:ext cx="808463" cy="54438"/>
        </a:xfrm>
        <a:custGeom>
          <a:avLst/>
          <a:gdLst/>
          <a:ahLst/>
          <a:cxnLst/>
          <a:rect l="0" t="0" r="0" b="0"/>
          <a:pathLst>
            <a:path>
              <a:moveTo>
                <a:pt x="0" y="27219"/>
              </a:moveTo>
              <a:lnTo>
                <a:pt x="808463" y="2721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
            <a:lnSpc>
              <a:spcPct val="90000"/>
            </a:lnSpc>
            <a:spcBef>
              <a:spcPct val="0"/>
            </a:spcBef>
            <a:spcAft>
              <a:spcPct val="35000"/>
            </a:spcAft>
            <a:buNone/>
          </a:pPr>
          <a:endParaRPr lang="zh-CN" altLang="en-US" sz="100" kern="1200"/>
        </a:p>
      </dsp:txBody>
      <dsp:txXfrm>
        <a:off x="1951973" y="1265711"/>
        <a:ext cx="40423" cy="40423"/>
      </dsp:txXfrm>
    </dsp:sp>
    <dsp:sp modelId="{9CBA97E0-D44C-43D3-BB12-1C5FD7F07BB7}">
      <dsp:nvSpPr>
        <dsp:cNvPr id="0" name=""/>
        <dsp:cNvSpPr/>
      </dsp:nvSpPr>
      <dsp:spPr>
        <a:xfrm>
          <a:off x="2203027" y="1329206"/>
          <a:ext cx="2489231" cy="57710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检索</a:t>
          </a:r>
        </a:p>
      </dsp:txBody>
      <dsp:txXfrm>
        <a:off x="2219930" y="1346109"/>
        <a:ext cx="2455425" cy="54330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27DCC5D6BA04283B3F77A4C63C658F1"/>
        <w:category>
          <w:name w:val="常规"/>
          <w:gallery w:val="placeholder"/>
        </w:category>
        <w:types>
          <w:type w:val="bbPlcHdr"/>
        </w:types>
        <w:behaviors>
          <w:behavior w:val="content"/>
        </w:behaviors>
        <w:guid w:val="{CC0ABFDD-0386-45F0-9C81-5F38E7CFF768}"/>
      </w:docPartPr>
      <w:docPartBody>
        <w:p w:rsidR="00CC70EB" w:rsidRDefault="00CF3E4D">
          <w:r w:rsidRPr="00C15C79">
            <w:rPr>
              <w:rStyle w:val="a3"/>
              <w:rFonts w:hint="eastAsia"/>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姚体">
    <w:panose1 w:val="02010601030101010101"/>
    <w:charset w:val="86"/>
    <w:family w:val="auto"/>
    <w:pitch w:val="variable"/>
    <w:sig w:usb0="00000003"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C3C"/>
    <w:rsid w:val="00124DDC"/>
    <w:rsid w:val="001366F3"/>
    <w:rsid w:val="0018780F"/>
    <w:rsid w:val="001E2D94"/>
    <w:rsid w:val="002033C4"/>
    <w:rsid w:val="00231442"/>
    <w:rsid w:val="00243E39"/>
    <w:rsid w:val="00271E53"/>
    <w:rsid w:val="00294853"/>
    <w:rsid w:val="00337936"/>
    <w:rsid w:val="003450CC"/>
    <w:rsid w:val="003E0697"/>
    <w:rsid w:val="004058A9"/>
    <w:rsid w:val="00420C8F"/>
    <w:rsid w:val="00431838"/>
    <w:rsid w:val="00441FB0"/>
    <w:rsid w:val="00493496"/>
    <w:rsid w:val="004D37C1"/>
    <w:rsid w:val="00506C3C"/>
    <w:rsid w:val="005263C7"/>
    <w:rsid w:val="005C728D"/>
    <w:rsid w:val="005C72A8"/>
    <w:rsid w:val="005D0E30"/>
    <w:rsid w:val="006313C8"/>
    <w:rsid w:val="0063461F"/>
    <w:rsid w:val="00647B1D"/>
    <w:rsid w:val="0066322B"/>
    <w:rsid w:val="0068340D"/>
    <w:rsid w:val="00691A47"/>
    <w:rsid w:val="006D41C2"/>
    <w:rsid w:val="00711205"/>
    <w:rsid w:val="00764A6C"/>
    <w:rsid w:val="007721AE"/>
    <w:rsid w:val="007C5778"/>
    <w:rsid w:val="007F574E"/>
    <w:rsid w:val="00831C2C"/>
    <w:rsid w:val="00855AEE"/>
    <w:rsid w:val="00886D99"/>
    <w:rsid w:val="008A1827"/>
    <w:rsid w:val="008A6372"/>
    <w:rsid w:val="008F69CE"/>
    <w:rsid w:val="00950440"/>
    <w:rsid w:val="0095650A"/>
    <w:rsid w:val="009D6E23"/>
    <w:rsid w:val="00A618CC"/>
    <w:rsid w:val="00A7676B"/>
    <w:rsid w:val="00AC7086"/>
    <w:rsid w:val="00B05135"/>
    <w:rsid w:val="00B07286"/>
    <w:rsid w:val="00B760DB"/>
    <w:rsid w:val="00BB31DC"/>
    <w:rsid w:val="00BD2C98"/>
    <w:rsid w:val="00BE0ADA"/>
    <w:rsid w:val="00C43129"/>
    <w:rsid w:val="00C85AB4"/>
    <w:rsid w:val="00CC44BB"/>
    <w:rsid w:val="00CC70EB"/>
    <w:rsid w:val="00CF3E4D"/>
    <w:rsid w:val="00D87230"/>
    <w:rsid w:val="00D968E7"/>
    <w:rsid w:val="00DC2BF2"/>
    <w:rsid w:val="00DC5D81"/>
    <w:rsid w:val="00DF002F"/>
    <w:rsid w:val="00EA348D"/>
    <w:rsid w:val="00F95347"/>
    <w:rsid w:val="00FA60CF"/>
    <w:rsid w:val="00FA7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5653B3F6D3244DE89290EEC3E24EB90">
    <w:name w:val="F5653B3F6D3244DE89290EEC3E24EB90"/>
    <w:rsid w:val="00506C3C"/>
    <w:pPr>
      <w:widowControl w:val="0"/>
      <w:jc w:val="both"/>
    </w:pPr>
  </w:style>
  <w:style w:type="paragraph" w:customStyle="1" w:styleId="0542DDEC20A94F8DA603FA764E4435D0">
    <w:name w:val="0542DDEC20A94F8DA603FA764E4435D0"/>
    <w:rsid w:val="00506C3C"/>
    <w:pPr>
      <w:widowControl w:val="0"/>
      <w:jc w:val="both"/>
    </w:pPr>
  </w:style>
  <w:style w:type="character" w:styleId="a3">
    <w:name w:val="Placeholder Text"/>
    <w:basedOn w:val="a0"/>
    <w:uiPriority w:val="99"/>
    <w:semiHidden/>
    <w:rsid w:val="00CF3E4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深度">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MY">
      <a:majorFont>
        <a:latin typeface="Tahoma"/>
        <a:ea typeface="微软雅黑"/>
        <a:cs typeface=""/>
      </a:majorFont>
      <a:minorFont>
        <a:latin typeface="Verdana"/>
        <a:ea typeface="微软雅黑"/>
        <a:cs typeface=""/>
      </a:minorFont>
    </a:fontScheme>
    <a:fmtScheme name="深度">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98DDE1-8F63-4A70-B94A-8A7040D7E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6</Pages>
  <Words>1615</Words>
  <Characters>9208</Characters>
  <Application>Microsoft Office Word</Application>
  <DocSecurity>0</DocSecurity>
  <Lines>76</Lines>
  <Paragraphs>21</Paragraphs>
  <ScaleCrop>false</ScaleCrop>
  <Company>上海双地信息系统有限公司</Company>
  <LinksUpToDate>false</LinksUpToDate>
  <CharactersWithSpaces>10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图书馆
众包服务平台和基础服务平台</dc:title>
  <dc:subject>需求分析报告</dc:subject>
  <dc:creator>上海双地信息系统有限公司</dc:creator>
  <cp:keywords/>
  <dc:description/>
  <cp:lastModifiedBy>simon.hj.song</cp:lastModifiedBy>
  <cp:revision>42</cp:revision>
  <dcterms:created xsi:type="dcterms:W3CDTF">2015-03-20T08:02:00Z</dcterms:created>
  <dcterms:modified xsi:type="dcterms:W3CDTF">2016-11-06T01:42:00Z</dcterms:modified>
</cp:coreProperties>
</file>